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7CE0D7" w14:textId="16C89977" w:rsidR="001E2093" w:rsidRPr="002E76D7" w:rsidRDefault="001E2093" w:rsidP="001E2093">
      <w:pPr>
        <w:pStyle w:val="a3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val="en-US" w:eastAsia="ja-JP"/>
        </w:rPr>
      </w:pPr>
      <w:r w:rsidRPr="002E76D7">
        <w:rPr>
          <w:rFonts w:cs="Arial"/>
          <w:bCs/>
          <w:noProof w:val="0"/>
          <w:sz w:val="24"/>
          <w:lang w:val="en-US"/>
        </w:rPr>
        <w:t>3GPP TSG-RAN WG</w:t>
      </w:r>
      <w:r w:rsidR="00793F04" w:rsidRPr="002E76D7">
        <w:rPr>
          <w:rFonts w:cs="Arial"/>
          <w:bCs/>
          <w:noProof w:val="0"/>
          <w:sz w:val="24"/>
          <w:lang w:val="en-US"/>
        </w:rPr>
        <w:t>3</w:t>
      </w:r>
      <w:r w:rsidRPr="002E76D7">
        <w:rPr>
          <w:rFonts w:cs="Arial"/>
          <w:bCs/>
          <w:noProof w:val="0"/>
          <w:sz w:val="24"/>
          <w:lang w:val="en-US"/>
        </w:rPr>
        <w:t xml:space="preserve"> Meeting #1</w:t>
      </w:r>
      <w:r w:rsidR="00BB168A">
        <w:rPr>
          <w:rFonts w:cs="Arial"/>
          <w:bCs/>
          <w:noProof w:val="0"/>
          <w:sz w:val="24"/>
          <w:lang w:val="en-US"/>
        </w:rPr>
        <w:t>1</w:t>
      </w:r>
      <w:r w:rsidR="00C13A5D">
        <w:rPr>
          <w:rFonts w:cs="Arial"/>
          <w:bCs/>
          <w:noProof w:val="0"/>
          <w:sz w:val="24"/>
          <w:lang w:val="en-US"/>
        </w:rPr>
        <w:t>3</w:t>
      </w:r>
      <w:r w:rsidR="00266117">
        <w:rPr>
          <w:rFonts w:cs="Arial"/>
          <w:bCs/>
          <w:noProof w:val="0"/>
          <w:sz w:val="24"/>
          <w:lang w:val="en-US"/>
        </w:rPr>
        <w:t>-</w:t>
      </w:r>
      <w:r w:rsidR="002F0973" w:rsidRPr="002E76D7">
        <w:rPr>
          <w:rFonts w:cs="Arial"/>
          <w:bCs/>
          <w:noProof w:val="0"/>
          <w:sz w:val="24"/>
          <w:lang w:val="en-US"/>
        </w:rPr>
        <w:t>e</w:t>
      </w:r>
      <w:r w:rsidRPr="002E76D7">
        <w:rPr>
          <w:rFonts w:cs="Arial"/>
          <w:bCs/>
          <w:noProof w:val="0"/>
          <w:sz w:val="24"/>
          <w:lang w:val="en-US"/>
        </w:rPr>
        <w:tab/>
      </w:r>
      <w:r w:rsidR="00945A08" w:rsidRPr="002E76D7">
        <w:rPr>
          <w:rFonts w:cs="Arial"/>
          <w:bCs/>
          <w:noProof w:val="0"/>
          <w:sz w:val="24"/>
          <w:lang w:val="en-US" w:eastAsia="ja-JP"/>
        </w:rPr>
        <w:t>R</w:t>
      </w:r>
      <w:r w:rsidR="00793F04" w:rsidRPr="002E76D7">
        <w:rPr>
          <w:rFonts w:cs="Arial"/>
          <w:bCs/>
          <w:noProof w:val="0"/>
          <w:sz w:val="24"/>
          <w:lang w:val="en-US" w:eastAsia="ja-JP"/>
        </w:rPr>
        <w:t>3</w:t>
      </w:r>
      <w:r w:rsidR="004D777A" w:rsidRPr="002E76D7">
        <w:rPr>
          <w:rFonts w:cs="Arial"/>
          <w:bCs/>
          <w:noProof w:val="0"/>
          <w:sz w:val="24"/>
          <w:lang w:val="en-US" w:eastAsia="ja-JP"/>
        </w:rPr>
        <w:t>-</w:t>
      </w:r>
      <w:r w:rsidR="00266117" w:rsidRPr="002E76D7">
        <w:rPr>
          <w:rFonts w:cs="Arial"/>
          <w:bCs/>
          <w:noProof w:val="0"/>
          <w:sz w:val="24"/>
          <w:lang w:val="en-US" w:eastAsia="ja-JP"/>
        </w:rPr>
        <w:t>2</w:t>
      </w:r>
      <w:r w:rsidR="00266117">
        <w:rPr>
          <w:rFonts w:cs="Arial"/>
          <w:bCs/>
          <w:noProof w:val="0"/>
          <w:sz w:val="24"/>
          <w:lang w:val="en-US" w:eastAsia="ja-JP"/>
        </w:rPr>
        <w:t>13653</w:t>
      </w:r>
    </w:p>
    <w:p w14:paraId="4332BCF4" w14:textId="60A5320B" w:rsidR="00015561" w:rsidRPr="002E76D7" w:rsidRDefault="00FA7648" w:rsidP="00246389">
      <w:pPr>
        <w:pStyle w:val="aa"/>
        <w:rPr>
          <w:b/>
          <w:bCs/>
          <w:color w:val="auto"/>
          <w:sz w:val="24"/>
          <w:lang w:val="en-US"/>
        </w:rPr>
      </w:pPr>
      <w:r w:rsidRPr="002E76D7">
        <w:rPr>
          <w:b/>
          <w:bCs/>
          <w:color w:val="auto"/>
          <w:sz w:val="24"/>
          <w:lang w:val="en-US"/>
        </w:rPr>
        <w:t xml:space="preserve">Online, </w:t>
      </w:r>
      <w:r>
        <w:rPr>
          <w:b/>
          <w:bCs/>
          <w:color w:val="auto"/>
          <w:sz w:val="24"/>
          <w:lang w:val="en-US"/>
        </w:rPr>
        <w:t>1</w:t>
      </w:r>
      <w:r w:rsidR="00292384">
        <w:rPr>
          <w:b/>
          <w:bCs/>
          <w:color w:val="auto"/>
          <w:sz w:val="24"/>
          <w:lang w:val="en-US"/>
        </w:rPr>
        <w:t>6</w:t>
      </w:r>
      <w:r>
        <w:rPr>
          <w:b/>
          <w:bCs/>
          <w:color w:val="auto"/>
          <w:sz w:val="24"/>
          <w:lang w:val="en-US"/>
        </w:rPr>
        <w:t xml:space="preserve"> - 27</w:t>
      </w:r>
      <w:r w:rsidRPr="00D930C3">
        <w:rPr>
          <w:b/>
          <w:bCs/>
          <w:color w:val="auto"/>
          <w:sz w:val="24"/>
          <w:lang w:val="en-US"/>
        </w:rPr>
        <w:t xml:space="preserve"> </w:t>
      </w:r>
      <w:r w:rsidR="00292384">
        <w:rPr>
          <w:b/>
          <w:bCs/>
          <w:color w:val="auto"/>
          <w:sz w:val="24"/>
          <w:lang w:val="en-US"/>
        </w:rPr>
        <w:t>A</w:t>
      </w:r>
      <w:r w:rsidR="008A7FDB" w:rsidRPr="008A7FDB">
        <w:rPr>
          <w:rFonts w:hint="eastAsia"/>
          <w:b/>
          <w:bCs/>
          <w:color w:val="auto"/>
          <w:sz w:val="24"/>
          <w:lang w:val="en-US"/>
        </w:rPr>
        <w:t>u</w:t>
      </w:r>
      <w:r w:rsidR="00292384">
        <w:rPr>
          <w:b/>
          <w:bCs/>
          <w:color w:val="auto"/>
          <w:sz w:val="24"/>
          <w:lang w:val="en-US"/>
        </w:rPr>
        <w:t>gust</w:t>
      </w:r>
      <w:r w:rsidRPr="00D930C3">
        <w:rPr>
          <w:b/>
          <w:bCs/>
          <w:color w:val="auto"/>
          <w:sz w:val="24"/>
          <w:lang w:val="en-US"/>
        </w:rPr>
        <w:t xml:space="preserve"> 2021</w:t>
      </w:r>
    </w:p>
    <w:p w14:paraId="5977401F" w14:textId="77777777" w:rsidR="00945A08" w:rsidRPr="002E76D7" w:rsidRDefault="00945A08" w:rsidP="00246389">
      <w:pPr>
        <w:pStyle w:val="aa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</w:p>
    <w:p w14:paraId="61F6732C" w14:textId="63E29374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0" w:name="OLE_LINK1"/>
      <w:bookmarkStart w:id="1" w:name="OLE_LINK2"/>
      <w:bookmarkStart w:id="2" w:name="OLE_LINK3"/>
      <w:bookmarkStart w:id="3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084DCF" w:rsidRPr="006F6BC9">
        <w:rPr>
          <w:rFonts w:ascii="Arial" w:hAnsi="Arial" w:cs="Arial"/>
          <w:b/>
          <w:bCs/>
          <w:sz w:val="24"/>
          <w:lang w:val="en-US"/>
        </w:rPr>
        <w:t>Qualcomm Incorporated</w:t>
      </w:r>
      <w:r w:rsidR="00084DCF">
        <w:rPr>
          <w:rFonts w:ascii="Arial" w:hAnsi="Arial" w:cs="Arial"/>
          <w:b/>
          <w:bCs/>
          <w:sz w:val="24"/>
          <w:lang w:val="en-US"/>
        </w:rPr>
        <w:t>,</w:t>
      </w:r>
      <w:r w:rsidR="00084DCF" w:rsidRPr="002E76D7">
        <w:rPr>
          <w:rFonts w:ascii="Arial" w:hAnsi="Arial" w:cs="Arial"/>
          <w:b/>
          <w:bCs/>
          <w:sz w:val="24"/>
          <w:lang w:val="en-US"/>
        </w:rPr>
        <w:t xml:space="preserve"> </w:t>
      </w:r>
      <w:r w:rsidR="00084DCF">
        <w:rPr>
          <w:rFonts w:ascii="Arial" w:hAnsi="Arial" w:cs="Arial"/>
          <w:b/>
          <w:bCs/>
          <w:sz w:val="24"/>
          <w:lang w:val="en-US"/>
        </w:rPr>
        <w:t>Huawei,</w:t>
      </w:r>
      <w:r w:rsidR="00084DCF" w:rsidRPr="002E76D7">
        <w:rPr>
          <w:rFonts w:ascii="Arial" w:hAnsi="Arial" w:cs="Arial"/>
          <w:b/>
          <w:bCs/>
          <w:sz w:val="24"/>
          <w:lang w:val="en-US"/>
        </w:rPr>
        <w:t xml:space="preserve"> </w:t>
      </w:r>
      <w:r w:rsidRPr="002E76D7">
        <w:rPr>
          <w:rFonts w:ascii="Arial" w:hAnsi="Arial" w:cs="Arial"/>
          <w:b/>
          <w:bCs/>
          <w:sz w:val="24"/>
          <w:lang w:val="en-US"/>
        </w:rPr>
        <w:t>Lenovo, Motorola Mobility</w:t>
      </w:r>
      <w:bookmarkEnd w:id="0"/>
      <w:bookmarkEnd w:id="1"/>
      <w:bookmarkEnd w:id="2"/>
      <w:bookmarkEnd w:id="3"/>
      <w:r w:rsidR="006F6BC9">
        <w:rPr>
          <w:rFonts w:ascii="Arial" w:hAnsi="Arial" w:cs="Arial"/>
          <w:b/>
          <w:bCs/>
          <w:sz w:val="24"/>
          <w:lang w:val="en-US"/>
        </w:rPr>
        <w:t xml:space="preserve"> </w:t>
      </w:r>
    </w:p>
    <w:p w14:paraId="46AD591E" w14:textId="37FDBEE2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084DCF">
        <w:rPr>
          <w:rFonts w:ascii="Arial" w:hAnsi="Arial" w:cs="Arial"/>
          <w:b/>
          <w:bCs/>
          <w:sz w:val="24"/>
          <w:lang w:val="en-US"/>
        </w:rPr>
        <w:t>7</w:t>
      </w:r>
      <w:r w:rsidR="00644113">
        <w:rPr>
          <w:rFonts w:ascii="Arial" w:hAnsi="Arial" w:cs="Arial"/>
          <w:b/>
          <w:bCs/>
          <w:sz w:val="24"/>
          <w:lang w:val="en-US"/>
        </w:rPr>
        <w:t>3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 BL CR) </w:t>
      </w:r>
      <w:r w:rsidR="006F6BC9" w:rsidRPr="006F6BC9">
        <w:rPr>
          <w:rFonts w:ascii="Arial" w:hAnsi="Arial" w:cs="Arial"/>
          <w:b/>
          <w:bCs/>
          <w:sz w:val="24"/>
          <w:lang w:val="en-US"/>
        </w:rPr>
        <w:t xml:space="preserve">Multicast </w:t>
      </w:r>
      <w:del w:id="4" w:author="Huawei" w:date="2021-08-23T23:11:00Z">
        <w:r w:rsidR="006F6BC9" w:rsidRPr="006F6BC9" w:rsidDel="006F2F48">
          <w:rPr>
            <w:rFonts w:ascii="Arial" w:hAnsi="Arial" w:cs="Arial"/>
            <w:b/>
            <w:bCs/>
            <w:sz w:val="24"/>
            <w:lang w:val="en-US"/>
          </w:rPr>
          <w:delText>Session Management</w:delText>
        </w:r>
      </w:del>
      <w:ins w:id="5" w:author="Huawei" w:date="2021-08-23T23:11:00Z">
        <w:r w:rsidR="006F2F48">
          <w:rPr>
            <w:rFonts w:ascii="Arial" w:hAnsi="Arial" w:cs="Arial"/>
            <w:b/>
            <w:bCs/>
            <w:sz w:val="24"/>
            <w:lang w:val="en-US"/>
          </w:rPr>
          <w:t>Group Paging</w:t>
        </w:r>
      </w:ins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4A4F16AB" w14:textId="77777777" w:rsidR="006F6BC9" w:rsidRDefault="006F6BC9" w:rsidP="006F6BC9">
      <w:pPr>
        <w:pStyle w:val="Proposal"/>
        <w:numPr>
          <w:ilvl w:val="0"/>
          <w:numId w:val="0"/>
        </w:numPr>
        <w:rPr>
          <w:rFonts w:eastAsiaTheme="minorEastAsia"/>
          <w:b w:val="0"/>
        </w:rPr>
      </w:pPr>
      <w:r>
        <w:rPr>
          <w:rFonts w:eastAsiaTheme="minorEastAsia" w:hint="eastAsia"/>
          <w:b w:val="0"/>
        </w:rPr>
        <w:t>A</w:t>
      </w:r>
      <w:r>
        <w:rPr>
          <w:rFonts w:eastAsiaTheme="minorEastAsia"/>
          <w:b w:val="0"/>
        </w:rPr>
        <w:t>s discussed in [1], the following proposals are achieved:</w:t>
      </w:r>
    </w:p>
    <w:p w14:paraId="5725788F" w14:textId="77777777" w:rsidR="006F6BC9" w:rsidRPr="00266117" w:rsidRDefault="006F6BC9" w:rsidP="006F6BC9">
      <w:pPr>
        <w:spacing w:after="0"/>
        <w:rPr>
          <w:rFonts w:eastAsiaTheme="minorEastAsia"/>
          <w:bCs/>
          <w:lang w:val="en-US" w:eastAsia="zh-CN"/>
        </w:rPr>
      </w:pPr>
      <w:r w:rsidRPr="00266117">
        <w:rPr>
          <w:rFonts w:eastAsiaTheme="minorEastAsia" w:hint="eastAsia"/>
          <w:bCs/>
          <w:lang w:val="en-US" w:eastAsia="zh-CN"/>
        </w:rPr>
        <w:t>P</w:t>
      </w:r>
      <w:r w:rsidRPr="00266117">
        <w:rPr>
          <w:rFonts w:eastAsiaTheme="minorEastAsia"/>
          <w:bCs/>
          <w:lang w:val="en-US" w:eastAsia="zh-CN"/>
        </w:rPr>
        <w:t xml:space="preserve">roposal 1: </w:t>
      </w:r>
      <w:r w:rsidRPr="00266117">
        <w:rPr>
          <w:rFonts w:eastAsiaTheme="minorEastAsia" w:hint="eastAsia"/>
          <w:bCs/>
          <w:lang w:val="en-US" w:eastAsia="zh-CN"/>
        </w:rPr>
        <w:t>I</w:t>
      </w:r>
      <w:r w:rsidRPr="00266117">
        <w:rPr>
          <w:rFonts w:eastAsiaTheme="minorEastAsia"/>
          <w:bCs/>
          <w:lang w:val="en-US" w:eastAsia="zh-CN"/>
        </w:rPr>
        <w:t>ntroduce MBS Session List in PDU Session Level, and each MBS Session item should:</w:t>
      </w:r>
    </w:p>
    <w:p w14:paraId="538EE901" w14:textId="77777777" w:rsidR="006F6BC9" w:rsidRPr="00266117" w:rsidRDefault="006F6BC9" w:rsidP="006F6BC9">
      <w:pPr>
        <w:pStyle w:val="af1"/>
        <w:numPr>
          <w:ilvl w:val="0"/>
          <w:numId w:val="25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val="en-US" w:eastAsia="zh-CN"/>
        </w:rPr>
      </w:pPr>
      <w:r w:rsidRPr="00266117">
        <w:rPr>
          <w:rFonts w:eastAsiaTheme="minorEastAsia"/>
          <w:bCs/>
          <w:lang w:val="en-US" w:eastAsia="zh-CN"/>
        </w:rPr>
        <w:t>includes MBS Session ID;</w:t>
      </w:r>
    </w:p>
    <w:p w14:paraId="2C8DAA26" w14:textId="77777777" w:rsidR="006F6BC9" w:rsidRPr="00266117" w:rsidRDefault="006F6BC9" w:rsidP="006F6BC9">
      <w:pPr>
        <w:pStyle w:val="af1"/>
        <w:numPr>
          <w:ilvl w:val="0"/>
          <w:numId w:val="25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val="en-US" w:eastAsia="zh-CN"/>
        </w:rPr>
      </w:pPr>
      <w:r w:rsidRPr="00266117">
        <w:rPr>
          <w:rFonts w:eastAsiaTheme="minorEastAsia"/>
          <w:bCs/>
          <w:lang w:val="en-US" w:eastAsia="zh-CN"/>
        </w:rPr>
        <w:t>includes list of MBS QoS Flow information (includes MBS QoS Flow ID, MBS QoS profile, and the mapped unicast QoS Flow ID);</w:t>
      </w:r>
    </w:p>
    <w:p w14:paraId="51C54507" w14:textId="77777777" w:rsidR="006F6BC9" w:rsidRPr="00266117" w:rsidRDefault="006F6BC9" w:rsidP="006F6BC9">
      <w:pPr>
        <w:pStyle w:val="af1"/>
        <w:numPr>
          <w:ilvl w:val="0"/>
          <w:numId w:val="25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val="en-US" w:eastAsia="zh-CN"/>
        </w:rPr>
      </w:pPr>
      <w:r w:rsidRPr="00266117">
        <w:rPr>
          <w:rFonts w:eastAsiaTheme="minorEastAsia"/>
          <w:bCs/>
          <w:lang w:val="en-US" w:eastAsia="zh-CN"/>
        </w:rPr>
        <w:t>supports to add/modify/release MBS QoS flows;</w:t>
      </w:r>
    </w:p>
    <w:p w14:paraId="17F5F37D" w14:textId="77777777" w:rsidR="006F6BC9" w:rsidRPr="00266117" w:rsidRDefault="006F6BC9" w:rsidP="006F6BC9">
      <w:pPr>
        <w:pStyle w:val="af1"/>
        <w:numPr>
          <w:ilvl w:val="0"/>
          <w:numId w:val="25"/>
        </w:numPr>
        <w:overflowPunct/>
        <w:autoSpaceDE/>
        <w:autoSpaceDN/>
        <w:adjustRightInd/>
        <w:contextualSpacing w:val="0"/>
        <w:textAlignment w:val="auto"/>
        <w:rPr>
          <w:rFonts w:eastAsiaTheme="minorEastAsia"/>
          <w:bCs/>
          <w:lang w:val="en-US" w:eastAsia="zh-CN"/>
        </w:rPr>
      </w:pPr>
      <w:r w:rsidRPr="00266117">
        <w:rPr>
          <w:rFonts w:eastAsiaTheme="minorEastAsia"/>
          <w:bCs/>
          <w:lang w:val="en-US" w:eastAsia="zh-CN"/>
        </w:rPr>
        <w:t>includes MBS Service Area Information.</w:t>
      </w:r>
    </w:p>
    <w:p w14:paraId="3190D918" w14:textId="77777777" w:rsidR="006F6BC9" w:rsidRPr="00266117" w:rsidRDefault="006F6BC9" w:rsidP="006F6BC9">
      <w:pPr>
        <w:rPr>
          <w:bCs/>
        </w:rPr>
      </w:pPr>
      <w:r w:rsidRPr="00266117">
        <w:rPr>
          <w:bCs/>
        </w:rPr>
        <w:t xml:space="preserve">Proposal 2: Use the accepted MBS QFI in the </w:t>
      </w:r>
      <w:r w:rsidRPr="00266117">
        <w:rPr>
          <w:rFonts w:cs="Arial"/>
          <w:bCs/>
          <w:i/>
          <w:iCs/>
          <w:lang w:eastAsia="ja-JP"/>
        </w:rPr>
        <w:t xml:space="preserve">PDU Session Resource Modify Response Transfer </w:t>
      </w:r>
      <w:r w:rsidRPr="00266117">
        <w:rPr>
          <w:rFonts w:cs="Arial"/>
          <w:bCs/>
          <w:iCs/>
          <w:lang w:eastAsia="ja-JP"/>
        </w:rPr>
        <w:t>IE to indicate the support of MBS by the gNB</w:t>
      </w:r>
      <w:r w:rsidRPr="00266117">
        <w:rPr>
          <w:bCs/>
        </w:rPr>
        <w:t>.</w:t>
      </w:r>
    </w:p>
    <w:p w14:paraId="518AC2FF" w14:textId="3B43C2B1" w:rsidR="006F6BC9" w:rsidRPr="00266117" w:rsidRDefault="006F6BC9" w:rsidP="006F6BC9">
      <w:pPr>
        <w:rPr>
          <w:rFonts w:ascii="Arial" w:hAnsi="Arial"/>
          <w:bCs/>
          <w:sz w:val="24"/>
          <w:lang w:eastAsia="zh-CN"/>
        </w:rPr>
      </w:pPr>
      <w:r w:rsidRPr="00266117">
        <w:rPr>
          <w:rFonts w:eastAsiaTheme="minorEastAsia" w:hint="eastAsia"/>
          <w:bCs/>
          <w:lang w:eastAsia="zh-CN"/>
        </w:rPr>
        <w:t>P</w:t>
      </w:r>
      <w:r w:rsidRPr="00266117">
        <w:rPr>
          <w:rFonts w:eastAsiaTheme="minorEastAsia"/>
          <w:bCs/>
          <w:lang w:eastAsia="zh-CN"/>
        </w:rPr>
        <w:t xml:space="preserve">roposal 3: Introduce non UE associated class1 NGAP: Session activation/deactivation procedures for Multicast Session Management. </w:t>
      </w:r>
    </w:p>
    <w:p w14:paraId="5367A081" w14:textId="77777777" w:rsidR="006F6BC9" w:rsidRPr="00266117" w:rsidRDefault="006F6BC9" w:rsidP="006F6BC9">
      <w:pPr>
        <w:spacing w:after="0"/>
        <w:rPr>
          <w:rFonts w:eastAsiaTheme="minorEastAsia"/>
          <w:bCs/>
          <w:lang w:eastAsia="zh-CN"/>
        </w:rPr>
      </w:pPr>
      <w:r w:rsidRPr="00266117">
        <w:rPr>
          <w:rFonts w:eastAsiaTheme="minorEastAsia" w:hint="eastAsia"/>
          <w:bCs/>
          <w:lang w:eastAsia="zh-CN"/>
        </w:rPr>
        <w:t>Prop</w:t>
      </w:r>
      <w:r w:rsidRPr="00266117">
        <w:rPr>
          <w:rFonts w:eastAsiaTheme="minorEastAsia"/>
          <w:bCs/>
          <w:lang w:eastAsia="zh-CN"/>
        </w:rPr>
        <w:t>osal 4: Introduce NGAP: GROUP PAGING message to support group paging from CN to RAN. And the NGAP</w:t>
      </w:r>
      <w:r w:rsidRPr="00266117">
        <w:rPr>
          <w:rFonts w:eastAsiaTheme="minorEastAsia" w:hint="eastAsia"/>
          <w:bCs/>
          <w:lang w:eastAsia="zh-CN"/>
        </w:rPr>
        <w:t>:</w:t>
      </w:r>
      <w:r w:rsidRPr="00266117">
        <w:rPr>
          <w:rFonts w:eastAsiaTheme="minorEastAsia"/>
          <w:bCs/>
          <w:lang w:eastAsia="zh-CN"/>
        </w:rPr>
        <w:t xml:space="preserve"> GROUP PAGING message includes:</w:t>
      </w:r>
    </w:p>
    <w:p w14:paraId="498555F8" w14:textId="77777777" w:rsidR="006F6BC9" w:rsidRPr="00266117" w:rsidRDefault="006F6BC9" w:rsidP="006F6BC9">
      <w:pPr>
        <w:pStyle w:val="af1"/>
        <w:numPr>
          <w:ilvl w:val="0"/>
          <w:numId w:val="24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 w:hint="eastAsia"/>
          <w:bCs/>
          <w:lang w:eastAsia="zh-CN"/>
        </w:rPr>
        <w:t>M</w:t>
      </w:r>
      <w:r w:rsidRPr="00266117">
        <w:rPr>
          <w:rFonts w:eastAsiaTheme="minorEastAsia"/>
          <w:bCs/>
          <w:lang w:eastAsia="zh-CN"/>
        </w:rPr>
        <w:t>BS Session ID</w:t>
      </w:r>
    </w:p>
    <w:p w14:paraId="1B3FF485" w14:textId="77777777" w:rsidR="006F6BC9" w:rsidRPr="00266117" w:rsidRDefault="006F6BC9" w:rsidP="006F6BC9">
      <w:pPr>
        <w:pStyle w:val="af1"/>
        <w:numPr>
          <w:ilvl w:val="0"/>
          <w:numId w:val="24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TAI List</w:t>
      </w:r>
    </w:p>
    <w:p w14:paraId="7F945B98" w14:textId="77777777" w:rsidR="006F6BC9" w:rsidRPr="00266117" w:rsidRDefault="006F6BC9" w:rsidP="006F6BC9">
      <w:pPr>
        <w:pStyle w:val="af1"/>
        <w:numPr>
          <w:ilvl w:val="0"/>
          <w:numId w:val="24"/>
        </w:numPr>
        <w:overflowPunct/>
        <w:autoSpaceDE/>
        <w:autoSpaceDN/>
        <w:adjustRightInd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Service Area</w:t>
      </w:r>
    </w:p>
    <w:p w14:paraId="798AC8C8" w14:textId="77777777" w:rsidR="006F6BC9" w:rsidRDefault="006F6BC9" w:rsidP="006F6BC9">
      <w:pPr>
        <w:spacing w:after="0"/>
        <w:rPr>
          <w:rFonts w:eastAsiaTheme="minorEastAsia"/>
          <w:b/>
          <w:lang w:eastAsia="zh-CN"/>
        </w:rPr>
      </w:pPr>
      <w:r w:rsidRPr="00C51938">
        <w:rPr>
          <w:rFonts w:eastAsiaTheme="minorEastAsia" w:hint="eastAsia"/>
          <w:b/>
          <w:lang w:eastAsia="zh-CN"/>
        </w:rPr>
        <w:t>Prop</w:t>
      </w:r>
      <w:r w:rsidRPr="00C51938">
        <w:rPr>
          <w:rFonts w:eastAsiaTheme="minorEastAsia"/>
          <w:b/>
          <w:lang w:eastAsia="zh-CN"/>
        </w:rPr>
        <w:t xml:space="preserve">osal </w:t>
      </w:r>
      <w:r>
        <w:rPr>
          <w:rFonts w:eastAsiaTheme="minorEastAsia"/>
          <w:b/>
          <w:lang w:eastAsia="zh-CN"/>
        </w:rPr>
        <w:t>5:</w:t>
      </w:r>
      <w:r w:rsidRPr="00C51938">
        <w:rPr>
          <w:rFonts w:eastAsiaTheme="minorEastAsia"/>
          <w:b/>
          <w:lang w:eastAsia="zh-CN"/>
        </w:rPr>
        <w:t xml:space="preserve"> </w:t>
      </w:r>
      <w:r>
        <w:rPr>
          <w:rFonts w:eastAsiaTheme="minorEastAsia"/>
          <w:b/>
          <w:lang w:eastAsia="zh-CN"/>
        </w:rPr>
        <w:t>I</w:t>
      </w:r>
      <w:r w:rsidRPr="00276F44">
        <w:rPr>
          <w:rFonts w:eastAsiaTheme="minorEastAsia"/>
          <w:b/>
          <w:lang w:eastAsia="zh-CN"/>
        </w:rPr>
        <w:t xml:space="preserve">ntroduce </w:t>
      </w:r>
      <w:r>
        <w:rPr>
          <w:rFonts w:eastAsiaTheme="minorEastAsia"/>
          <w:b/>
          <w:lang w:eastAsia="zh-CN"/>
        </w:rPr>
        <w:t>non UE associated</w:t>
      </w:r>
      <w:r w:rsidRPr="00276F44">
        <w:rPr>
          <w:rFonts w:eastAsiaTheme="minorEastAsia"/>
          <w:b/>
          <w:lang w:eastAsia="zh-CN"/>
        </w:rPr>
        <w:t xml:space="preserve"> </w:t>
      </w:r>
      <w:r>
        <w:rPr>
          <w:rFonts w:eastAsiaTheme="minorEastAsia"/>
          <w:b/>
          <w:lang w:eastAsia="zh-CN"/>
        </w:rPr>
        <w:t>Class 2</w:t>
      </w:r>
      <w:r>
        <w:rPr>
          <w:rFonts w:eastAsiaTheme="minorEastAsia" w:hint="eastAsia"/>
          <w:b/>
          <w:lang w:eastAsia="zh-CN"/>
        </w:rPr>
        <w:t xml:space="preserve"> </w:t>
      </w:r>
      <w:r>
        <w:rPr>
          <w:rFonts w:eastAsiaTheme="minorEastAsia"/>
          <w:b/>
          <w:lang w:eastAsia="zh-CN"/>
        </w:rPr>
        <w:t>F1</w:t>
      </w:r>
      <w:r w:rsidRPr="00276F44">
        <w:rPr>
          <w:rFonts w:eastAsiaTheme="minorEastAsia"/>
          <w:b/>
          <w:lang w:eastAsia="zh-CN"/>
        </w:rPr>
        <w:t>AP</w:t>
      </w:r>
      <w:r>
        <w:rPr>
          <w:rFonts w:eastAsiaTheme="minorEastAsia"/>
          <w:b/>
          <w:lang w:eastAsia="zh-CN"/>
        </w:rPr>
        <w:t>:</w:t>
      </w:r>
      <w:r w:rsidRPr="00276F44">
        <w:rPr>
          <w:rFonts w:eastAsiaTheme="minorEastAsia"/>
          <w:b/>
          <w:lang w:eastAsia="zh-CN"/>
        </w:rPr>
        <w:t xml:space="preserve"> </w:t>
      </w:r>
      <w:r>
        <w:rPr>
          <w:rFonts w:eastAsiaTheme="minorEastAsia" w:hint="eastAsia"/>
          <w:b/>
          <w:lang w:eastAsia="zh-CN"/>
        </w:rPr>
        <w:t>Group</w:t>
      </w:r>
      <w:r>
        <w:rPr>
          <w:rFonts w:eastAsiaTheme="minorEastAsia"/>
          <w:b/>
          <w:lang w:eastAsia="zh-CN"/>
        </w:rPr>
        <w:t xml:space="preserve"> Paging </w:t>
      </w:r>
      <w:r>
        <w:rPr>
          <w:rFonts w:eastAsiaTheme="minorEastAsia" w:hint="eastAsia"/>
          <w:b/>
          <w:lang w:eastAsia="zh-CN"/>
        </w:rPr>
        <w:t>procedure</w:t>
      </w:r>
      <w:r w:rsidRPr="00276F44">
        <w:rPr>
          <w:rFonts w:eastAsiaTheme="minorEastAsia"/>
          <w:b/>
          <w:lang w:eastAsia="zh-CN"/>
        </w:rPr>
        <w:t xml:space="preserve"> to support group </w:t>
      </w:r>
      <w:r>
        <w:rPr>
          <w:rFonts w:eastAsiaTheme="minorEastAsia"/>
          <w:b/>
          <w:lang w:eastAsia="zh-CN"/>
        </w:rPr>
        <w:t xml:space="preserve">paging from </w:t>
      </w:r>
      <w:r w:rsidRPr="006A43AA">
        <w:rPr>
          <w:rFonts w:eastAsiaTheme="minorEastAsia"/>
          <w:b/>
          <w:lang w:eastAsia="zh-CN"/>
        </w:rPr>
        <w:t>gNB-CU to gNB-DU</w:t>
      </w:r>
      <w:r>
        <w:rPr>
          <w:rFonts w:eastAsiaTheme="minorEastAsia"/>
          <w:b/>
          <w:lang w:eastAsia="zh-CN"/>
        </w:rPr>
        <w:t>. And the F1AP: GROUP PAGINGE message includes:</w:t>
      </w:r>
    </w:p>
    <w:p w14:paraId="5C459684" w14:textId="77777777" w:rsidR="006F6BC9" w:rsidRDefault="006F6BC9" w:rsidP="006F6BC9">
      <w:pPr>
        <w:pStyle w:val="af1"/>
        <w:numPr>
          <w:ilvl w:val="0"/>
          <w:numId w:val="24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M</w:t>
      </w:r>
      <w:r>
        <w:rPr>
          <w:rFonts w:eastAsiaTheme="minorEastAsia"/>
          <w:b/>
          <w:lang w:eastAsia="zh-CN"/>
        </w:rPr>
        <w:t>BS Session ID</w:t>
      </w:r>
    </w:p>
    <w:p w14:paraId="74AC3B83" w14:textId="77777777" w:rsidR="006F6BC9" w:rsidRDefault="006F6BC9" w:rsidP="006F6BC9">
      <w:pPr>
        <w:pStyle w:val="af1"/>
        <w:numPr>
          <w:ilvl w:val="0"/>
          <w:numId w:val="24"/>
        </w:numPr>
        <w:overflowPunct/>
        <w:autoSpaceDE/>
        <w:autoSpaceDN/>
        <w:adjustRightInd/>
        <w:contextualSpacing w:val="0"/>
        <w:textAlignment w:val="auto"/>
        <w:rPr>
          <w:rFonts w:eastAsiaTheme="minorEastAsia"/>
          <w:b/>
          <w:lang w:eastAsia="zh-CN"/>
        </w:rPr>
      </w:pPr>
      <w:r>
        <w:rPr>
          <w:rFonts w:eastAsiaTheme="minorEastAsia"/>
          <w:b/>
          <w:lang w:eastAsia="zh-CN"/>
        </w:rPr>
        <w:t>Paging Cell List</w:t>
      </w:r>
    </w:p>
    <w:p w14:paraId="0E741092" w14:textId="77777777" w:rsidR="006F6BC9" w:rsidRPr="00266117" w:rsidRDefault="006F6BC9" w:rsidP="006F6BC9">
      <w:pPr>
        <w:spacing w:after="0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Proposal 6: Introduce a non-UE associated class1 NGAP: Multicast Distribution Setup procedure, triggered by the gNB:</w:t>
      </w:r>
    </w:p>
    <w:p w14:paraId="15AC6DCF" w14:textId="77777777" w:rsidR="006F6BC9" w:rsidRPr="00266117" w:rsidRDefault="006F6BC9" w:rsidP="006F6BC9">
      <w:pPr>
        <w:pStyle w:val="af1"/>
        <w:numPr>
          <w:ilvl w:val="0"/>
          <w:numId w:val="23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in case the gNB decides or is configured to use unicast transport for multicast distribution sessions, it includes the DL GTP-U tunnel info in the Multicast Distribution Setup Request.</w:t>
      </w:r>
    </w:p>
    <w:p w14:paraId="12FD5D97" w14:textId="77777777" w:rsidR="006F6BC9" w:rsidRPr="00266117" w:rsidRDefault="006F6BC9" w:rsidP="006F6BC9">
      <w:pPr>
        <w:pStyle w:val="af1"/>
        <w:numPr>
          <w:ilvl w:val="0"/>
          <w:numId w:val="23"/>
        </w:numPr>
        <w:overflowPunct/>
        <w:autoSpaceDE/>
        <w:autoSpaceDN/>
        <w:adjustRightInd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in case the DL GTP-U tunnel info is not included in the Multicast Distribution Setup Request, the core network shall provide IP multicast DL tunnel info to the gNB, to enable IP multicast transport.</w:t>
      </w:r>
    </w:p>
    <w:p w14:paraId="1CFC36F6" w14:textId="77777777" w:rsidR="006F6BC9" w:rsidRPr="00266117" w:rsidRDefault="006F6BC9" w:rsidP="006F6BC9">
      <w:pPr>
        <w:spacing w:after="0"/>
        <w:rPr>
          <w:rFonts w:eastAsiaTheme="minorEastAsia"/>
          <w:bCs/>
          <w:lang w:val="en-US" w:eastAsia="zh-CN"/>
        </w:rPr>
      </w:pPr>
      <w:r w:rsidRPr="00266117">
        <w:rPr>
          <w:bCs/>
        </w:rPr>
        <w:t xml:space="preserve">Proposal </w:t>
      </w:r>
      <w:r w:rsidRPr="00266117">
        <w:rPr>
          <w:bCs/>
          <w:noProof/>
        </w:rPr>
        <w:t>7</w:t>
      </w:r>
      <w:r w:rsidRPr="00266117">
        <w:rPr>
          <w:bCs/>
        </w:rPr>
        <w:t>: Introduce</w:t>
      </w:r>
      <w:r w:rsidRPr="00266117">
        <w:rPr>
          <w:rFonts w:eastAsiaTheme="minorEastAsia"/>
          <w:bCs/>
          <w:lang w:val="en-US" w:eastAsia="zh-CN"/>
        </w:rPr>
        <w:t xml:space="preserve"> a non-UE associated Class1 E1AP procedure, e.g. named as Multicast Distribution Setup procedure, triggered by the gNB-CU-UP:</w:t>
      </w:r>
    </w:p>
    <w:p w14:paraId="12D52B53" w14:textId="55910BCB" w:rsidR="006F6BC9" w:rsidRPr="00266117" w:rsidRDefault="006F6BC9" w:rsidP="006F6BC9">
      <w:pPr>
        <w:pStyle w:val="af1"/>
        <w:numPr>
          <w:ilvl w:val="0"/>
          <w:numId w:val="23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 xml:space="preserve">in case the gNB-CU-UP decides or is configured to use unicast transport for multicast distribution sessions, it includes the DL GTP-U tunnel info in the Multicast Distribution </w:t>
      </w:r>
      <w:r w:rsidR="001A60ED" w:rsidRPr="00266117">
        <w:rPr>
          <w:rFonts w:eastAsiaTheme="minorEastAsia"/>
          <w:bCs/>
          <w:lang w:eastAsia="zh-CN"/>
        </w:rPr>
        <w:t>Response</w:t>
      </w:r>
      <w:r w:rsidRPr="00266117">
        <w:rPr>
          <w:rFonts w:eastAsiaTheme="minorEastAsia"/>
          <w:bCs/>
          <w:lang w:eastAsia="zh-CN"/>
        </w:rPr>
        <w:t xml:space="preserve"> Request.</w:t>
      </w:r>
    </w:p>
    <w:p w14:paraId="16EBCC39" w14:textId="77777777" w:rsidR="006F6BC9" w:rsidRPr="00266117" w:rsidRDefault="006F6BC9" w:rsidP="006F6BC9">
      <w:pPr>
        <w:pStyle w:val="af1"/>
        <w:numPr>
          <w:ilvl w:val="0"/>
          <w:numId w:val="23"/>
        </w:numPr>
        <w:overflowPunct/>
        <w:autoSpaceDE/>
        <w:autoSpaceDN/>
        <w:adjustRightInd/>
        <w:contextualSpacing w:val="0"/>
        <w:textAlignment w:val="auto"/>
        <w:rPr>
          <w:rFonts w:eastAsiaTheme="minorEastAsia"/>
          <w:bCs/>
          <w:lang w:eastAsia="zh-CN"/>
        </w:rPr>
      </w:pPr>
      <w:r w:rsidRPr="00266117">
        <w:rPr>
          <w:rFonts w:eastAsiaTheme="minorEastAsia"/>
          <w:bCs/>
          <w:lang w:eastAsia="zh-CN"/>
        </w:rPr>
        <w:t>in case the DL GTP-U tunnel info is not included in the Multicast Distribution Setup Request, the cgNB-CU-CP shall provide IP multicast DL tunnel info to the gNB-CU-UP, to enable IP multicast transport.</w:t>
      </w:r>
    </w:p>
    <w:p w14:paraId="6F065B9B" w14:textId="265E2DBC" w:rsidR="006F6BC9" w:rsidRPr="008D5A72" w:rsidRDefault="006F6BC9" w:rsidP="006F6BC9">
      <w:pPr>
        <w:pStyle w:val="Proposal"/>
        <w:numPr>
          <w:ilvl w:val="0"/>
          <w:numId w:val="0"/>
        </w:numPr>
        <w:rPr>
          <w:b w:val="0"/>
        </w:rPr>
      </w:pPr>
      <w:r>
        <w:rPr>
          <w:rFonts w:eastAsiaTheme="minorEastAsia"/>
          <w:b w:val="0"/>
        </w:rPr>
        <w:t xml:space="preserve">In this paper, we provide the </w:t>
      </w:r>
      <w:r w:rsidRPr="008D5A72">
        <w:rPr>
          <w:b w:val="0"/>
        </w:rPr>
        <w:t>text proposal to BL CR of TS 38.4</w:t>
      </w:r>
      <w:r w:rsidR="00266117">
        <w:rPr>
          <w:b w:val="0"/>
        </w:rPr>
        <w:t>73</w:t>
      </w:r>
      <w:r w:rsidRPr="008D5A72">
        <w:rPr>
          <w:b w:val="0"/>
        </w:rPr>
        <w:t xml:space="preserve"> in </w:t>
      </w:r>
      <w:r>
        <w:rPr>
          <w:b w:val="0"/>
        </w:rPr>
        <w:t>Section 3</w:t>
      </w:r>
      <w:r w:rsidRPr="008D5A72">
        <w:rPr>
          <w:b w:val="0"/>
        </w:rPr>
        <w:t>.</w:t>
      </w:r>
    </w:p>
    <w:p w14:paraId="61F52C4A" w14:textId="387E4AF4" w:rsidR="006F6BC9" w:rsidRPr="006F6BC9" w:rsidRDefault="006F6BC9" w:rsidP="006F6BC9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6F6BC9">
        <w:rPr>
          <w:rFonts w:eastAsia="宋体" w:cs="Arial"/>
          <w:b/>
          <w:sz w:val="32"/>
          <w:szCs w:val="32"/>
          <w:lang w:val="en-US" w:eastAsia="zh-CN"/>
        </w:rPr>
        <w:t>2 Reference</w:t>
      </w:r>
    </w:p>
    <w:p w14:paraId="67CB7AB9" w14:textId="77777777" w:rsidR="00266117" w:rsidRDefault="00266117" w:rsidP="00266117">
      <w:pPr>
        <w:numPr>
          <w:ilvl w:val="0"/>
          <w:numId w:val="21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>R3-213555</w:t>
      </w:r>
      <w:r>
        <w:rPr>
          <w:lang w:eastAsia="zh-CN"/>
        </w:rPr>
        <w:tab/>
        <w:t>Consideration on Multicast Session Management</w:t>
      </w:r>
      <w:r>
        <w:rPr>
          <w:lang w:eastAsia="zh-CN"/>
        </w:rPr>
        <w:tab/>
        <w:t>Huawei, CBN, China Unicom, Lenovo, Motorola Mobility, Qualcomm Incorporated, China Telecom</w:t>
      </w:r>
    </w:p>
    <w:p w14:paraId="042FECD8" w14:textId="77777777" w:rsidR="00266117" w:rsidRDefault="00266117" w:rsidP="00266117">
      <w:pPr>
        <w:numPr>
          <w:ilvl w:val="0"/>
          <w:numId w:val="21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>R3-213556</w:t>
      </w:r>
      <w:r>
        <w:rPr>
          <w:lang w:eastAsia="zh-CN"/>
        </w:rPr>
        <w:tab/>
        <w:t>(TP to TS 38.410 BL CR) Multicast Session Management</w:t>
      </w:r>
      <w:r>
        <w:rPr>
          <w:lang w:eastAsia="zh-CN"/>
        </w:rPr>
        <w:tab/>
        <w:t>Huawei, CBN, China Unicom, Lenovo, Motorola Mobility, Qualcomm Incorporated, China Telecom</w:t>
      </w:r>
    </w:p>
    <w:p w14:paraId="3D9DC195" w14:textId="77777777" w:rsidR="00266117" w:rsidRDefault="00266117" w:rsidP="00266117">
      <w:pPr>
        <w:numPr>
          <w:ilvl w:val="0"/>
          <w:numId w:val="21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lastRenderedPageBreak/>
        <w:t>R3-213557</w:t>
      </w:r>
      <w:r>
        <w:rPr>
          <w:lang w:eastAsia="zh-CN"/>
        </w:rPr>
        <w:tab/>
        <w:t>(TP to TS 38.413 BL CR) Multicast Session Management</w:t>
      </w:r>
      <w:r>
        <w:rPr>
          <w:lang w:eastAsia="zh-CN"/>
        </w:rPr>
        <w:tab/>
        <w:t>Huawei, Lenovo, Motorola Mobility, Qualcomm Incorporated</w:t>
      </w:r>
    </w:p>
    <w:p w14:paraId="681843EC" w14:textId="77777777" w:rsidR="00266117" w:rsidRDefault="00266117" w:rsidP="00266117">
      <w:pPr>
        <w:numPr>
          <w:ilvl w:val="0"/>
          <w:numId w:val="21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>R3-213746</w:t>
      </w:r>
      <w:r>
        <w:rPr>
          <w:lang w:eastAsia="zh-CN"/>
        </w:rPr>
        <w:tab/>
        <w:t>(TP to TS 38.460 BL CR) Support of Multicast Distribution Setup and Release</w:t>
      </w:r>
      <w:r>
        <w:rPr>
          <w:lang w:eastAsia="zh-CN"/>
        </w:rPr>
        <w:tab/>
        <w:t>Lenovo, Motorola Mobility, Huawei, Qualcomm Incorporated</w:t>
      </w:r>
    </w:p>
    <w:p w14:paraId="05F2A9ED" w14:textId="77777777" w:rsidR="00266117" w:rsidRDefault="00266117" w:rsidP="00266117">
      <w:pPr>
        <w:numPr>
          <w:ilvl w:val="0"/>
          <w:numId w:val="21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>R3-213747</w:t>
      </w:r>
      <w:r>
        <w:rPr>
          <w:lang w:eastAsia="zh-CN"/>
        </w:rPr>
        <w:tab/>
        <w:t>(TP to TS 38.463 BL CR) Support of Multicast Distribution Setup and Release</w:t>
      </w:r>
      <w:r>
        <w:rPr>
          <w:lang w:eastAsia="zh-CN"/>
        </w:rPr>
        <w:tab/>
        <w:t>Lenovo, Motorola Mobility, Huawei, Qualcomm Incorporated</w:t>
      </w:r>
    </w:p>
    <w:p w14:paraId="7D3FE11E" w14:textId="20E64D5B" w:rsidR="00D57AC9" w:rsidRDefault="001A60ED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>
        <w:rPr>
          <w:rFonts w:eastAsia="宋体" w:cs="Arial"/>
          <w:b/>
          <w:sz w:val="32"/>
          <w:szCs w:val="32"/>
          <w:lang w:val="en-US" w:eastAsia="zh-CN"/>
        </w:rPr>
        <w:t>3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74B92E62" w14:textId="7575953B" w:rsidR="00A736E7" w:rsidRDefault="00A736E7" w:rsidP="00A736E7">
      <w:pPr>
        <w:rPr>
          <w:rFonts w:eastAsiaTheme="minorEastAsia"/>
          <w:b/>
          <w:i/>
          <w:color w:val="FF0000"/>
          <w:sz w:val="21"/>
          <w:lang w:eastAsia="zh-CN"/>
        </w:rPr>
      </w:pPr>
      <w:r w:rsidRPr="000D50C8">
        <w:rPr>
          <w:rFonts w:eastAsiaTheme="minorEastAsia" w:hint="eastAsia"/>
          <w:b/>
          <w:i/>
          <w:color w:val="FF0000"/>
          <w:sz w:val="21"/>
          <w:highlight w:val="yellow"/>
          <w:lang w:eastAsia="zh-CN"/>
        </w:rPr>
        <w:t>-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Start of the Change</w:t>
      </w:r>
      <w:r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s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---</w:t>
      </w:r>
    </w:p>
    <w:p w14:paraId="21B85FD3" w14:textId="77777777" w:rsidR="001B757A" w:rsidRPr="00EA5FA7" w:rsidRDefault="001B757A" w:rsidP="001B757A">
      <w:pPr>
        <w:pStyle w:val="2"/>
        <w:rPr>
          <w:rFonts w:eastAsia="Yu Mincho"/>
        </w:rPr>
      </w:pPr>
      <w:bookmarkStart w:id="6" w:name="_Toc20955729"/>
      <w:bookmarkStart w:id="7" w:name="_Toc29892823"/>
      <w:bookmarkStart w:id="8" w:name="_Toc36556760"/>
      <w:bookmarkStart w:id="9" w:name="_Toc45832136"/>
      <w:bookmarkStart w:id="10" w:name="_Toc51763316"/>
      <w:bookmarkStart w:id="11" w:name="_Toc64448479"/>
      <w:bookmarkStart w:id="12" w:name="_Toc66289138"/>
      <w:bookmarkStart w:id="13" w:name="_Toc74154251"/>
      <w:bookmarkStart w:id="14" w:name="_Toc534903059"/>
      <w:bookmarkStart w:id="15" w:name="_Toc51763505"/>
      <w:bookmarkStart w:id="16" w:name="_Toc52131843"/>
      <w:r w:rsidRPr="00EA5FA7">
        <w:rPr>
          <w:rFonts w:eastAsia="Yu Mincho"/>
        </w:rPr>
        <w:t>8.1</w:t>
      </w:r>
      <w:r w:rsidRPr="00EA5FA7">
        <w:rPr>
          <w:rFonts w:eastAsia="Yu Mincho"/>
        </w:rPr>
        <w:tab/>
        <w:t>List of F1AP Elementary procedure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3940F56C" w14:textId="77777777" w:rsidR="001B757A" w:rsidRPr="00EA5FA7" w:rsidRDefault="001B757A" w:rsidP="001B757A">
      <w:pPr>
        <w:rPr>
          <w:rFonts w:eastAsia="Yu Mincho"/>
        </w:rPr>
      </w:pPr>
      <w:r w:rsidRPr="00EA5FA7">
        <w:rPr>
          <w:rFonts w:eastAsia="Yu Mincho"/>
        </w:rPr>
        <w:t>In the following tables, all EPs are divided into Class 1 and Class 2 EPs (see subclause 3.1 for explanation of the different classes):</w:t>
      </w:r>
    </w:p>
    <w:p w14:paraId="0C140CED" w14:textId="77777777" w:rsidR="001B757A" w:rsidRPr="00EA5FA7" w:rsidRDefault="001B757A" w:rsidP="001B757A">
      <w:pPr>
        <w:pStyle w:val="TH"/>
      </w:pPr>
      <w:r w:rsidRPr="00EA5FA7">
        <w:t>Table 1: Class 1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020" w:firstRow="1" w:lastRow="0" w:firstColumn="0" w:lastColumn="0" w:noHBand="0" w:noVBand="0"/>
      </w:tblPr>
      <w:tblGrid>
        <w:gridCol w:w="33"/>
        <w:gridCol w:w="1511"/>
        <w:gridCol w:w="33"/>
        <w:gridCol w:w="2075"/>
        <w:gridCol w:w="33"/>
        <w:gridCol w:w="2253"/>
        <w:gridCol w:w="33"/>
        <w:gridCol w:w="2501"/>
        <w:gridCol w:w="33"/>
      </w:tblGrid>
      <w:tr w:rsidR="001B757A" w:rsidRPr="00EA5FA7" w14:paraId="1CAD94EF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vMerge w:val="restart"/>
          </w:tcPr>
          <w:p w14:paraId="784087A8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Elementary Procedure</w:t>
            </w:r>
          </w:p>
        </w:tc>
        <w:tc>
          <w:tcPr>
            <w:tcW w:w="2108" w:type="dxa"/>
            <w:gridSpan w:val="2"/>
            <w:vMerge w:val="restart"/>
          </w:tcPr>
          <w:p w14:paraId="5EA134A3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Initiating Message</w:t>
            </w:r>
          </w:p>
        </w:tc>
        <w:tc>
          <w:tcPr>
            <w:tcW w:w="2286" w:type="dxa"/>
            <w:gridSpan w:val="2"/>
          </w:tcPr>
          <w:p w14:paraId="696D2DC0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Successful Outcome</w:t>
            </w:r>
          </w:p>
        </w:tc>
        <w:tc>
          <w:tcPr>
            <w:tcW w:w="2534" w:type="dxa"/>
            <w:gridSpan w:val="2"/>
          </w:tcPr>
          <w:p w14:paraId="1C81051B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Unsuccessful Outcome</w:t>
            </w:r>
          </w:p>
        </w:tc>
      </w:tr>
      <w:tr w:rsidR="001B757A" w:rsidRPr="00EA5FA7" w14:paraId="036258CA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vMerge/>
          </w:tcPr>
          <w:p w14:paraId="4A374A2C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</w:p>
        </w:tc>
        <w:tc>
          <w:tcPr>
            <w:tcW w:w="2108" w:type="dxa"/>
            <w:gridSpan w:val="2"/>
            <w:vMerge/>
          </w:tcPr>
          <w:p w14:paraId="46256069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</w:p>
        </w:tc>
        <w:tc>
          <w:tcPr>
            <w:tcW w:w="2286" w:type="dxa"/>
            <w:gridSpan w:val="2"/>
          </w:tcPr>
          <w:p w14:paraId="22F08199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Response message</w:t>
            </w:r>
          </w:p>
        </w:tc>
        <w:tc>
          <w:tcPr>
            <w:tcW w:w="2534" w:type="dxa"/>
            <w:gridSpan w:val="2"/>
          </w:tcPr>
          <w:p w14:paraId="7FA8A22B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Response message</w:t>
            </w:r>
          </w:p>
        </w:tc>
      </w:tr>
      <w:tr w:rsidR="001B757A" w:rsidRPr="00EA5FA7" w14:paraId="151D25F1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</w:tcPr>
          <w:p w14:paraId="6EF4F8F3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</w:t>
            </w:r>
          </w:p>
        </w:tc>
        <w:tc>
          <w:tcPr>
            <w:tcW w:w="2108" w:type="dxa"/>
            <w:gridSpan w:val="2"/>
          </w:tcPr>
          <w:p w14:paraId="46FF6BA0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</w:t>
            </w:r>
          </w:p>
        </w:tc>
        <w:tc>
          <w:tcPr>
            <w:tcW w:w="2286" w:type="dxa"/>
            <w:gridSpan w:val="2"/>
          </w:tcPr>
          <w:p w14:paraId="4FD0C1F3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 ACKNOWLEDGE</w:t>
            </w:r>
          </w:p>
        </w:tc>
        <w:tc>
          <w:tcPr>
            <w:tcW w:w="2534" w:type="dxa"/>
            <w:gridSpan w:val="2"/>
          </w:tcPr>
          <w:p w14:paraId="16AD658A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</w:p>
        </w:tc>
      </w:tr>
      <w:tr w:rsidR="001B757A" w:rsidRPr="00EA5FA7" w14:paraId="7C0DED1A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</w:tcPr>
          <w:p w14:paraId="1A455AF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</w:t>
            </w:r>
          </w:p>
        </w:tc>
        <w:tc>
          <w:tcPr>
            <w:tcW w:w="2108" w:type="dxa"/>
            <w:gridSpan w:val="2"/>
          </w:tcPr>
          <w:p w14:paraId="71C00D26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REQUEST</w:t>
            </w:r>
          </w:p>
        </w:tc>
        <w:tc>
          <w:tcPr>
            <w:tcW w:w="2286" w:type="dxa"/>
            <w:gridSpan w:val="2"/>
          </w:tcPr>
          <w:p w14:paraId="6FC54CF5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RESPONSE</w:t>
            </w:r>
          </w:p>
        </w:tc>
        <w:tc>
          <w:tcPr>
            <w:tcW w:w="2534" w:type="dxa"/>
            <w:gridSpan w:val="2"/>
          </w:tcPr>
          <w:p w14:paraId="7F265168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FAILURE</w:t>
            </w:r>
          </w:p>
        </w:tc>
      </w:tr>
      <w:tr w:rsidR="001B757A" w:rsidRPr="00EA5FA7" w14:paraId="791C5EEE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D4DF50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BF089A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B9F91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 ACKNOWLEDG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A9534ED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 FAILURE</w:t>
            </w:r>
          </w:p>
        </w:tc>
      </w:tr>
      <w:tr w:rsidR="001B757A" w:rsidRPr="00EA5FA7" w14:paraId="73F4B52F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072D3C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349612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6E23A1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 ACKNOWLEDG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859B155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 FAILURE</w:t>
            </w:r>
          </w:p>
        </w:tc>
      </w:tr>
      <w:tr w:rsidR="001B757A" w:rsidRPr="00EA5FA7" w14:paraId="7099E9A6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DD7CBD5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B35251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69C026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FFD39A9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FAILURE</w:t>
            </w:r>
          </w:p>
        </w:tc>
      </w:tr>
      <w:tr w:rsidR="001B757A" w:rsidRPr="00EA5FA7" w14:paraId="2196A67E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BA57CAA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(gNB-CU initiated)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AC6D3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COMMAND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E76AB7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COMPLET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BF5D91A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</w:p>
        </w:tc>
      </w:tr>
      <w:tr w:rsidR="001B757A" w:rsidRPr="00EA5FA7" w14:paraId="239A0998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B7E06E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(gNB-CU initiated)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C225D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1F1E1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8D1CC5D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FAILURE</w:t>
            </w:r>
          </w:p>
        </w:tc>
      </w:tr>
      <w:tr w:rsidR="001B757A" w:rsidRPr="00EA5FA7" w14:paraId="50955497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76EBEC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ired (gNB-DU initiated)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9A62E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IRED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D082F2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CONFIRM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13C47A6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lang w:eastAsia="zh-CN"/>
              </w:rPr>
              <w:t>UE CONTEXT MODIFICATION REFUSE</w:t>
            </w:r>
          </w:p>
        </w:tc>
      </w:tr>
      <w:tr w:rsidR="001B757A" w:rsidRPr="00EA5FA7" w14:paraId="66DC08E2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BDB01E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 xml:space="preserve">Write-Replace Warning 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E55EC6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>WRITE-REPLACE WARNING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71B9EE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>WRITE-REPLACE WARNING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AF6BDCB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</w:p>
        </w:tc>
      </w:tr>
      <w:tr w:rsidR="001B757A" w:rsidRPr="00EA5FA7" w14:paraId="2B9968C6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24DB4EC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>PWS Cancel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28E0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>PWS CANCEL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AEDF7C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t>PWS CANCEL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1C05C1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</w:p>
        </w:tc>
      </w:tr>
      <w:tr w:rsidR="001B757A" w:rsidRPr="00EA5FA7" w14:paraId="3A7F2A78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75530EC" w14:textId="77777777" w:rsidR="001B757A" w:rsidRPr="00EA5FA7" w:rsidRDefault="001B757A" w:rsidP="00EA6C4B">
            <w:pPr>
              <w:pStyle w:val="TAL"/>
            </w:pPr>
            <w:r>
              <w:rPr>
                <w:rFonts w:cs="Arial"/>
              </w:rPr>
              <w:t>g</w:t>
            </w:r>
            <w:r w:rsidRPr="00EA5FA7">
              <w:rPr>
                <w:rFonts w:cs="Arial"/>
              </w:rPr>
              <w:t xml:space="preserve">NB-DU </w:t>
            </w:r>
            <w:r>
              <w:rPr>
                <w:rFonts w:cs="Arial"/>
              </w:rPr>
              <w:t>Resource Coordin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42A207" w14:textId="77777777" w:rsidR="001B757A" w:rsidRPr="00EA5FA7" w:rsidRDefault="001B757A" w:rsidP="00EA6C4B">
            <w:pPr>
              <w:pStyle w:val="TAL"/>
            </w:pPr>
            <w:r w:rsidRPr="00EA5FA7">
              <w:rPr>
                <w:rFonts w:cs="Arial"/>
              </w:rPr>
              <w:t>GNB-DU RESOURCE COORDIN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4ECDA5" w14:textId="77777777" w:rsidR="001B757A" w:rsidRPr="00EA5FA7" w:rsidRDefault="001B757A" w:rsidP="00EA6C4B">
            <w:pPr>
              <w:pStyle w:val="TAL"/>
            </w:pPr>
            <w:r w:rsidRPr="00EA5FA7">
              <w:rPr>
                <w:rFonts w:cs="Arial"/>
              </w:rPr>
              <w:t>GNB-DU RESOURCE COORDIN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F340A61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</w:p>
        </w:tc>
      </w:tr>
      <w:tr w:rsidR="001B757A" w:rsidRPr="00EA5FA7" w14:paraId="00DC7194" w14:textId="77777777" w:rsidTr="00EA6C4B">
        <w:trPr>
          <w:gridAfter w:val="1"/>
          <w:wAfter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B8D018E" w14:textId="77777777" w:rsidR="001B757A" w:rsidRPr="00EA5FA7" w:rsidDel="005C1E01" w:rsidRDefault="001B757A" w:rsidP="00EA6C4B">
            <w:pPr>
              <w:pStyle w:val="TAL"/>
              <w:rPr>
                <w:rFonts w:cs="Arial"/>
              </w:rPr>
            </w:pPr>
            <w:r w:rsidRPr="00842395">
              <w:rPr>
                <w:rFonts w:cs="Arial"/>
              </w:rPr>
              <w:t>F1 Removal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8174C3" w14:textId="77777777" w:rsidR="001B757A" w:rsidRPr="00EA5FA7" w:rsidRDefault="001B757A" w:rsidP="00EA6C4B">
            <w:pPr>
              <w:pStyle w:val="TAL"/>
              <w:rPr>
                <w:rFonts w:cs="Arial"/>
              </w:rPr>
            </w:pPr>
            <w:r>
              <w:t>F1 REMOVAL</w:t>
            </w:r>
            <w:r w:rsidRPr="004428BA">
              <w:t xml:space="preserve">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691DF4" w14:textId="77777777" w:rsidR="001B757A" w:rsidRPr="00EA5FA7" w:rsidRDefault="001B757A" w:rsidP="00EA6C4B">
            <w:pPr>
              <w:pStyle w:val="TAL"/>
              <w:rPr>
                <w:rFonts w:cs="Arial"/>
              </w:rPr>
            </w:pPr>
            <w:r>
              <w:t>F1 REMOVAL</w:t>
            </w:r>
            <w:r w:rsidRPr="004428BA">
              <w:t xml:space="preserve">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BAEED8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>
              <w:t>F1 REMOVAL</w:t>
            </w:r>
            <w:r w:rsidRPr="004428BA">
              <w:t xml:space="preserve"> FAILURE</w:t>
            </w:r>
          </w:p>
        </w:tc>
      </w:tr>
      <w:tr w:rsidR="001B757A" w14:paraId="13173894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3FDDA2A" w14:textId="77777777" w:rsidR="001B757A" w:rsidRPr="00842395" w:rsidRDefault="001B757A" w:rsidP="00EA6C4B">
            <w:pPr>
              <w:pStyle w:val="TAL"/>
              <w:rPr>
                <w:rFonts w:cs="Arial"/>
              </w:rPr>
            </w:pPr>
            <w:r>
              <w:rPr>
                <w:rFonts w:cs="Arial"/>
                <w:szCs w:val="22"/>
                <w:lang w:val="en-US" w:eastAsia="zh-CN"/>
              </w:rPr>
              <w:t>BAP Mapping Configur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A734DB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</w:rPr>
              <w:t xml:space="preserve">BAP MAPPING </w:t>
            </w:r>
            <w:r>
              <w:rPr>
                <w:rFonts w:eastAsia="宋体"/>
                <w:lang w:eastAsia="zh-CN"/>
              </w:rPr>
              <w:t>CONFIGURATION</w:t>
            </w:r>
            <w:r>
              <w:rPr>
                <w:rFonts w:cs="Arial" w:hint="eastAsia"/>
                <w:szCs w:val="22"/>
                <w:lang w:val="en-US" w:eastAsia="zh-CN"/>
              </w:rPr>
              <w:t xml:space="preserve"> 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A3925C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</w:rPr>
              <w:t xml:space="preserve">BAP MAPPING </w:t>
            </w:r>
            <w:r>
              <w:rPr>
                <w:rFonts w:eastAsia="宋体"/>
                <w:lang w:eastAsia="zh-CN"/>
              </w:rPr>
              <w:t>CONFIGURATION</w:t>
            </w:r>
            <w:r>
              <w:rPr>
                <w:rFonts w:cs="Arial"/>
                <w:szCs w:val="22"/>
              </w:rPr>
              <w:t xml:space="preserve"> </w:t>
            </w:r>
            <w:r>
              <w:t>ACKNOWLEDG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F3298A8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</w:rPr>
              <w:t>B</w:t>
            </w:r>
            <w:r w:rsidRPr="00446A8F">
              <w:rPr>
                <w:rFonts w:cs="Arial"/>
                <w:szCs w:val="22"/>
              </w:rPr>
              <w:t xml:space="preserve">AP MAPPING </w:t>
            </w:r>
            <w:r w:rsidRPr="00446A8F">
              <w:rPr>
                <w:lang w:eastAsia="zh-CN"/>
              </w:rPr>
              <w:t>CONFIGURATION</w:t>
            </w:r>
            <w:r w:rsidRPr="00446A8F">
              <w:rPr>
                <w:rFonts w:cs="Arial"/>
                <w:szCs w:val="22"/>
              </w:rPr>
              <w:t xml:space="preserve"> </w:t>
            </w:r>
            <w:r w:rsidRPr="00446A8F">
              <w:t>FAILURE</w:t>
            </w:r>
          </w:p>
        </w:tc>
      </w:tr>
      <w:tr w:rsidR="001B757A" w14:paraId="23576335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CE24D8B" w14:textId="77777777" w:rsidR="001B757A" w:rsidRPr="00842395" w:rsidRDefault="001B757A" w:rsidP="00EA6C4B">
            <w:pPr>
              <w:pStyle w:val="TAL"/>
              <w:rPr>
                <w:rFonts w:cs="Arial"/>
              </w:rPr>
            </w:pPr>
            <w:r>
              <w:rPr>
                <w:rFonts w:cs="Arial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C5CE27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825D00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  <w:lang w:val="en-US" w:eastAsia="zh-CN"/>
              </w:rPr>
              <w:t>GNB-DU RESOURCE CONFIGURATION ACKNOWLEDG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73690A2" w14:textId="77777777" w:rsidR="001B757A" w:rsidRDefault="001B757A" w:rsidP="00EA6C4B">
            <w:pPr>
              <w:pStyle w:val="TAL"/>
            </w:pPr>
            <w:r>
              <w:rPr>
                <w:rFonts w:cs="Arial"/>
                <w:szCs w:val="22"/>
                <w:lang w:val="en-US" w:eastAsia="zh-CN"/>
              </w:rPr>
              <w:t>G</w:t>
            </w:r>
            <w:r w:rsidRPr="00446A8F">
              <w:rPr>
                <w:rFonts w:cs="Arial"/>
                <w:szCs w:val="22"/>
                <w:lang w:val="en-US" w:eastAsia="zh-CN"/>
              </w:rPr>
              <w:t>NB-DU RESOURCE CONFIGURATION FAILURE</w:t>
            </w:r>
          </w:p>
        </w:tc>
      </w:tr>
      <w:tr w:rsidR="001B757A" w14:paraId="6D7839B5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A859F40" w14:textId="77777777" w:rsidR="001B757A" w:rsidRDefault="001B757A" w:rsidP="00EA6C4B">
            <w:pPr>
              <w:pStyle w:val="TAL"/>
              <w:rPr>
                <w:rFonts w:cs="Arial"/>
                <w:szCs w:val="22"/>
                <w:lang w:val="en-US" w:eastAsia="zh-CN"/>
              </w:rPr>
            </w:pPr>
            <w:r>
              <w:rPr>
                <w:rFonts w:cs="Arial"/>
              </w:rPr>
              <w:t xml:space="preserve">IAB </w:t>
            </w:r>
            <w:r w:rsidRPr="004579CB">
              <w:rPr>
                <w:rFonts w:cs="Arial"/>
              </w:rPr>
              <w:t>TNL Address Alloc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3B4087" w14:textId="77777777" w:rsidR="001B757A" w:rsidRDefault="001B757A" w:rsidP="00EA6C4B">
            <w:pPr>
              <w:pStyle w:val="TAL"/>
              <w:rPr>
                <w:rFonts w:cs="Arial"/>
                <w:szCs w:val="22"/>
                <w:lang w:val="en-US" w:eastAsia="zh-CN"/>
              </w:rPr>
            </w:pPr>
            <w:r>
              <w:rPr>
                <w:rFonts w:cs="Arial"/>
              </w:rPr>
              <w:t>IAB TNL ADDRESS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27528F" w14:textId="77777777" w:rsidR="001B757A" w:rsidRDefault="001B757A" w:rsidP="00EA6C4B">
            <w:pPr>
              <w:pStyle w:val="TAL"/>
              <w:rPr>
                <w:rFonts w:cs="Arial"/>
                <w:szCs w:val="22"/>
                <w:lang w:val="en-US" w:eastAsia="zh-CN"/>
              </w:rPr>
            </w:pPr>
            <w:r>
              <w:rPr>
                <w:rFonts w:cs="Arial"/>
              </w:rPr>
              <w:t>IAB TNL ADDRESS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69717C9" w14:textId="77777777" w:rsidR="001B757A" w:rsidRDefault="001B757A" w:rsidP="00EA6C4B">
            <w:pPr>
              <w:pStyle w:val="TAL"/>
            </w:pPr>
            <w:r>
              <w:rPr>
                <w:rFonts w:cs="Arial"/>
              </w:rPr>
              <w:t>I</w:t>
            </w:r>
            <w:r w:rsidRPr="00446A8F">
              <w:rPr>
                <w:rFonts w:cs="Arial"/>
              </w:rPr>
              <w:t>AB TNL ADDRESS FAILURE</w:t>
            </w:r>
          </w:p>
        </w:tc>
      </w:tr>
      <w:tr w:rsidR="001B757A" w14:paraId="3EC24188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84ABDBB" w14:textId="77777777" w:rsidR="001B757A" w:rsidRDefault="001B757A" w:rsidP="00EA6C4B">
            <w:pPr>
              <w:pStyle w:val="TAL"/>
              <w:rPr>
                <w:rFonts w:cs="Arial"/>
              </w:rPr>
            </w:pPr>
            <w:r>
              <w:t>IAB UP Configuration Update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5D74D8" w14:textId="77777777" w:rsidR="001B757A" w:rsidRDefault="001B757A" w:rsidP="00EA6C4B">
            <w:pPr>
              <w:pStyle w:val="TAL"/>
              <w:rPr>
                <w:rFonts w:cs="Arial"/>
              </w:rPr>
            </w:pPr>
            <w:r>
              <w:rPr>
                <w:lang w:val="en-US" w:eastAsia="zh-CN"/>
              </w:rPr>
              <w:t xml:space="preserve">IAB UP CONFIGURATION </w:t>
            </w:r>
            <w:r w:rsidRPr="002840CA">
              <w:rPr>
                <w:lang w:val="en-US" w:eastAsia="zh-CN"/>
              </w:rPr>
              <w:t>UPDATE</w:t>
            </w:r>
            <w:r>
              <w:rPr>
                <w:lang w:val="en-US" w:eastAsia="zh-CN"/>
              </w:rPr>
              <w:t xml:space="preserve">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584800" w14:textId="77777777" w:rsidR="001B757A" w:rsidRDefault="001B757A" w:rsidP="00EA6C4B">
            <w:pPr>
              <w:pStyle w:val="TAL"/>
              <w:rPr>
                <w:rFonts w:cs="Arial"/>
              </w:rPr>
            </w:pPr>
            <w:r>
              <w:rPr>
                <w:lang w:val="en-US" w:eastAsia="zh-CN"/>
              </w:rPr>
              <w:t>IAB UP CONFIGURATION UPDATE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7CF176B" w14:textId="77777777" w:rsidR="001B757A" w:rsidRDefault="001B757A" w:rsidP="00EA6C4B">
            <w:pPr>
              <w:pStyle w:val="TAL"/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AB UP CONFIGURATION UPDATE FAILURE</w:t>
            </w:r>
          </w:p>
        </w:tc>
      </w:tr>
      <w:tr w:rsidR="001B757A" w:rsidRPr="00A423D1" w14:paraId="309412BA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D58DA32" w14:textId="77777777" w:rsidR="001B757A" w:rsidRPr="00A423D1" w:rsidRDefault="001B757A" w:rsidP="00EA6C4B">
            <w:pPr>
              <w:pStyle w:val="TAL"/>
              <w:rPr>
                <w:rFonts w:cs="Arial"/>
              </w:rPr>
            </w:pPr>
            <w:r w:rsidRPr="00AA5DA2">
              <w:rPr>
                <w:lang w:eastAsia="ja-JP"/>
              </w:rPr>
              <w:t>Resource Status Reporting Initi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B77733" w14:textId="77777777" w:rsidR="001B757A" w:rsidRPr="00A423D1" w:rsidRDefault="001B757A" w:rsidP="00EA6C4B">
            <w:pPr>
              <w:pStyle w:val="TAL"/>
              <w:rPr>
                <w:rFonts w:cs="Arial"/>
              </w:rPr>
            </w:pPr>
            <w:r w:rsidRPr="00AA5DA2">
              <w:rPr>
                <w:lang w:eastAsia="ja-JP"/>
              </w:rPr>
              <w:t>RESOURCE STATUS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649A7F" w14:textId="77777777" w:rsidR="001B757A" w:rsidRPr="00A423D1" w:rsidRDefault="001B757A" w:rsidP="00EA6C4B">
            <w:pPr>
              <w:pStyle w:val="TAL"/>
              <w:rPr>
                <w:rFonts w:cs="Arial"/>
              </w:rPr>
            </w:pPr>
            <w:r w:rsidRPr="00AA5DA2">
              <w:rPr>
                <w:lang w:eastAsia="ja-JP"/>
              </w:rPr>
              <w:t>RESOURCE STATUS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787D219" w14:textId="77777777" w:rsidR="001B757A" w:rsidRPr="00A423D1" w:rsidRDefault="001B757A" w:rsidP="00EA6C4B">
            <w:pPr>
              <w:pStyle w:val="TAL"/>
              <w:rPr>
                <w:rFonts w:eastAsia="Yu Mincho"/>
              </w:rPr>
            </w:pPr>
            <w:r w:rsidRPr="00AA5DA2">
              <w:rPr>
                <w:lang w:eastAsia="ja-JP"/>
              </w:rPr>
              <w:t>RESOURCE STATUS FAILURE</w:t>
            </w:r>
          </w:p>
        </w:tc>
      </w:tr>
      <w:tr w:rsidR="001B757A" w:rsidRPr="00AA5DA2" w14:paraId="0ECDEF2C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B9F36F9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bookmarkStart w:id="17" w:name="_Hlk32139762"/>
            <w:r w:rsidRPr="00AE744A">
              <w:rPr>
                <w:lang w:eastAsia="ja-JP"/>
              </w:rPr>
              <w:t xml:space="preserve">Positioning </w:t>
            </w:r>
            <w:bookmarkEnd w:id="17"/>
            <w:r w:rsidRPr="00AE744A">
              <w:rPr>
                <w:lang w:eastAsia="ja-JP"/>
              </w:rPr>
              <w:t>Measurement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0CBA48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MEASUREMENT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535578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MEASUREMENT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50292FE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MEASUREMENT FAILURE</w:t>
            </w:r>
          </w:p>
        </w:tc>
      </w:tr>
      <w:tr w:rsidR="001B757A" w:rsidRPr="00AA5DA2" w14:paraId="6FA50006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D5D16BF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Information Exchange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E53DC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INFORM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23FAC9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INFORM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858BF06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AE744A">
              <w:rPr>
                <w:lang w:eastAsia="ja-JP"/>
              </w:rPr>
              <w:t>POSITIONING INFORMATION FAILURE</w:t>
            </w:r>
          </w:p>
        </w:tc>
      </w:tr>
      <w:tr w:rsidR="001B757A" w:rsidRPr="00AA5DA2" w14:paraId="02210F46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7FEE4E3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RP Information Exchange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9F91EF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RP INFORM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AE63E1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RP INFORM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93A717F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RP INFORMATION FAILURE</w:t>
            </w:r>
          </w:p>
        </w:tc>
      </w:tr>
      <w:tr w:rsidR="001B757A" w:rsidRPr="00AA5DA2" w14:paraId="0FE06B90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953A6C1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ositioning Activ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31080B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OSITIONING ACTIV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0E54E1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OSITIONING ACTIV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5DB0F23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OSITIONING ACTIVATION FAILURE</w:t>
            </w:r>
          </w:p>
        </w:tc>
      </w:tr>
      <w:tr w:rsidR="001B757A" w:rsidRPr="00AA5DA2" w14:paraId="1CABD66B" w14:textId="77777777" w:rsidTr="00EA6C4B">
        <w:trPr>
          <w:gridBefore w:val="1"/>
          <w:wBefore w:w="33" w:type="dxa"/>
          <w:cantSplit/>
          <w:jc w:val="center"/>
        </w:trPr>
        <w:tc>
          <w:tcPr>
            <w:tcW w:w="1544" w:type="dxa"/>
            <w:gridSpan w:val="2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F8B2F7B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707B3F">
              <w:rPr>
                <w:lang w:eastAsia="ja-JP"/>
              </w:rPr>
              <w:t>E-CID Measurement Initiation</w:t>
            </w:r>
          </w:p>
        </w:tc>
        <w:tc>
          <w:tcPr>
            <w:tcW w:w="210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A9560E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707B3F">
              <w:rPr>
                <w:lang w:eastAsia="ja-JP"/>
              </w:rPr>
              <w:t>E-CID MEASUREMENT INITIATION REQUEST</w:t>
            </w:r>
          </w:p>
        </w:tc>
        <w:tc>
          <w:tcPr>
            <w:tcW w:w="228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71ECB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707B3F">
              <w:rPr>
                <w:lang w:eastAsia="ja-JP"/>
              </w:rPr>
              <w:t>E-CID MEASUREMENT INITIATION RESPONSE</w:t>
            </w:r>
          </w:p>
        </w:tc>
        <w:tc>
          <w:tcPr>
            <w:tcW w:w="25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9452510" w14:textId="77777777" w:rsidR="001B757A" w:rsidRPr="00AA5DA2" w:rsidRDefault="001B757A" w:rsidP="00EA6C4B">
            <w:pPr>
              <w:pStyle w:val="TAL"/>
              <w:rPr>
                <w:lang w:eastAsia="ja-JP"/>
              </w:rPr>
            </w:pPr>
            <w:r w:rsidRPr="00707B3F">
              <w:rPr>
                <w:lang w:eastAsia="ja-JP"/>
              </w:rPr>
              <w:t>E-CID MEASUREMENT INITIATION FAILURE</w:t>
            </w:r>
          </w:p>
        </w:tc>
      </w:tr>
    </w:tbl>
    <w:p w14:paraId="074D872A" w14:textId="77777777" w:rsidR="001B757A" w:rsidRPr="00EA5FA7" w:rsidRDefault="001B757A" w:rsidP="001B757A">
      <w:pPr>
        <w:rPr>
          <w:rFonts w:eastAsia="Yu Mincho"/>
        </w:rPr>
      </w:pPr>
    </w:p>
    <w:p w14:paraId="444703E4" w14:textId="77777777" w:rsidR="001B757A" w:rsidRPr="00EA5FA7" w:rsidRDefault="001B757A" w:rsidP="001B757A">
      <w:pPr>
        <w:pStyle w:val="TH"/>
        <w:rPr>
          <w:rFonts w:eastAsia="Yu Mincho"/>
        </w:rPr>
      </w:pPr>
      <w:r w:rsidRPr="00EA5FA7">
        <w:rPr>
          <w:rFonts w:eastAsia="Yu Mincho"/>
        </w:rPr>
        <w:t>Table 2: Class 2 procedure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36"/>
        <w:gridCol w:w="3049"/>
        <w:gridCol w:w="36"/>
        <w:gridCol w:w="3214"/>
        <w:gridCol w:w="36"/>
      </w:tblGrid>
      <w:tr w:rsidR="001B757A" w:rsidRPr="00EA5FA7" w14:paraId="7FDEDC87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</w:tcPr>
          <w:p w14:paraId="736D0D0E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Elementary Procedure</w:t>
            </w:r>
          </w:p>
        </w:tc>
        <w:tc>
          <w:tcPr>
            <w:tcW w:w="3250" w:type="dxa"/>
            <w:gridSpan w:val="2"/>
          </w:tcPr>
          <w:p w14:paraId="399ABA03" w14:textId="77777777" w:rsidR="001B757A" w:rsidRPr="00EA5FA7" w:rsidRDefault="001B757A" w:rsidP="00EA6C4B">
            <w:pPr>
              <w:pStyle w:val="TAH"/>
              <w:rPr>
                <w:rFonts w:eastAsia="Yu Mincho"/>
              </w:rPr>
            </w:pPr>
            <w:r w:rsidRPr="00EA5FA7">
              <w:rPr>
                <w:rFonts w:eastAsia="Yu Mincho"/>
              </w:rPr>
              <w:t>Message</w:t>
            </w:r>
          </w:p>
        </w:tc>
      </w:tr>
      <w:tr w:rsidR="001B757A" w:rsidRPr="00EA5FA7" w14:paraId="70573F80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</w:tcPr>
          <w:p w14:paraId="23BF2646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Error Indication</w:t>
            </w:r>
          </w:p>
        </w:tc>
        <w:tc>
          <w:tcPr>
            <w:tcW w:w="3250" w:type="dxa"/>
            <w:gridSpan w:val="2"/>
          </w:tcPr>
          <w:p w14:paraId="772C0F63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ERROR INDICATION</w:t>
            </w:r>
          </w:p>
        </w:tc>
      </w:tr>
      <w:tr w:rsidR="001B757A" w:rsidRPr="00EA5FA7" w14:paraId="3E978AEF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</w:tcPr>
          <w:p w14:paraId="5E2BF920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Request (gNB-DU initiated)</w:t>
            </w:r>
          </w:p>
        </w:tc>
        <w:tc>
          <w:tcPr>
            <w:tcW w:w="3250" w:type="dxa"/>
            <w:gridSpan w:val="2"/>
          </w:tcPr>
          <w:p w14:paraId="5801228E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REQUEST</w:t>
            </w:r>
          </w:p>
        </w:tc>
      </w:tr>
      <w:tr w:rsidR="001B757A" w:rsidRPr="00EA5FA7" w14:paraId="691BA6B3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</w:tcPr>
          <w:p w14:paraId="56B9DB7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Initial UL RRC Message Transfer</w:t>
            </w:r>
          </w:p>
        </w:tc>
        <w:tc>
          <w:tcPr>
            <w:tcW w:w="3250" w:type="dxa"/>
            <w:gridSpan w:val="2"/>
          </w:tcPr>
          <w:p w14:paraId="33268DD3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INITIAL UL RRC MESSAGE TRANSFER</w:t>
            </w:r>
          </w:p>
        </w:tc>
      </w:tr>
      <w:tr w:rsidR="001B757A" w:rsidRPr="00EA5FA7" w14:paraId="5E4F05DC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D71311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DL RRC Message Transfer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035E8D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DL RRC MESSAGE TRANSFER</w:t>
            </w:r>
          </w:p>
        </w:tc>
      </w:tr>
      <w:tr w:rsidR="001B757A" w:rsidRPr="00EA5FA7" w14:paraId="5287A74F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0C36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L RRC Message Transfer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62C20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L RRC MESSAGE TRANSFER</w:t>
            </w:r>
          </w:p>
        </w:tc>
      </w:tr>
      <w:tr w:rsidR="001B757A" w:rsidRPr="00EA5FA7" w14:paraId="134DCABE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2A59D1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 xml:space="preserve">UE Inactivity Notification 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C471C8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UE INACTIVITY NOTIFICATION</w:t>
            </w:r>
          </w:p>
        </w:tc>
      </w:tr>
      <w:tr w:rsidR="001B757A" w:rsidRPr="00EA5FA7" w14:paraId="256808EB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67A0A2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System Information Delivery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8A36E0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SYSTEM INFORMATION DELIVERY COMMAND</w:t>
            </w:r>
          </w:p>
        </w:tc>
      </w:tr>
      <w:tr w:rsidR="001B757A" w:rsidRPr="00EA5FA7" w14:paraId="778C20DC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2AD52C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aging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40BC7F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AGING</w:t>
            </w:r>
          </w:p>
        </w:tc>
      </w:tr>
      <w:tr w:rsidR="001B757A" w:rsidRPr="00EA5FA7" w14:paraId="0BBB7DDF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59820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Notify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39D55E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NOTIFY</w:t>
            </w:r>
          </w:p>
        </w:tc>
      </w:tr>
      <w:tr w:rsidR="001B757A" w:rsidRPr="00EA5FA7" w14:paraId="18BEF5C8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D89E4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WS Restart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3C70C4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WS RESTART INDICATION</w:t>
            </w:r>
          </w:p>
        </w:tc>
      </w:tr>
      <w:tr w:rsidR="001B757A" w:rsidRPr="00EA5FA7" w14:paraId="40B6A35C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7C6AE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WS Failure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BDF6ED" w14:textId="77777777" w:rsidR="001B757A" w:rsidRPr="00EA5FA7" w:rsidRDefault="001B757A" w:rsidP="00EA6C4B">
            <w:pPr>
              <w:pStyle w:val="TAL"/>
              <w:rPr>
                <w:rFonts w:eastAsia="Yu Mincho"/>
              </w:rPr>
            </w:pPr>
            <w:r w:rsidRPr="00EA5FA7">
              <w:rPr>
                <w:rFonts w:eastAsia="Yu Mincho"/>
              </w:rPr>
              <w:t>PWS FAILURE INDICATION</w:t>
            </w:r>
          </w:p>
        </w:tc>
      </w:tr>
      <w:tr w:rsidR="001B757A" w:rsidRPr="00EA5FA7" w14:paraId="499BA4C8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A5E247" w14:textId="77777777" w:rsidR="001B757A" w:rsidRPr="00EA5FA7" w:rsidRDefault="001B757A" w:rsidP="00EA6C4B">
            <w:pPr>
              <w:pStyle w:val="TAL"/>
            </w:pPr>
            <w:r w:rsidRPr="00EA5FA7">
              <w:t>gNB-DU Status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E6A02D" w14:textId="77777777" w:rsidR="001B757A" w:rsidRPr="00EA5FA7" w:rsidRDefault="001B757A" w:rsidP="00EA6C4B">
            <w:pPr>
              <w:pStyle w:val="TAL"/>
            </w:pPr>
            <w:r w:rsidRPr="00EA5FA7">
              <w:t>GNB-DU STATUS INDICATION</w:t>
            </w:r>
          </w:p>
        </w:tc>
      </w:tr>
      <w:tr w:rsidR="001B757A" w:rsidRPr="00EA5FA7" w14:paraId="2778302C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D5C9A" w14:textId="77777777" w:rsidR="001B757A" w:rsidRPr="00EA5FA7" w:rsidRDefault="001B757A" w:rsidP="00EA6C4B">
            <w:pPr>
              <w:pStyle w:val="TAL"/>
            </w:pPr>
            <w:r w:rsidRPr="00EA5FA7">
              <w:rPr>
                <w:rFonts w:eastAsia="Yu Mincho"/>
                <w:noProof/>
              </w:rPr>
              <w:t>RRC Delivery Repo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A678E1" w14:textId="77777777" w:rsidR="001B757A" w:rsidRPr="00EA5FA7" w:rsidRDefault="001B757A" w:rsidP="00EA6C4B">
            <w:pPr>
              <w:pStyle w:val="TAL"/>
            </w:pPr>
            <w:r w:rsidRPr="00EA5FA7">
              <w:rPr>
                <w:rFonts w:eastAsia="Yu Mincho"/>
                <w:noProof/>
              </w:rPr>
              <w:t>RRC DELIVERY REPORT</w:t>
            </w:r>
          </w:p>
        </w:tc>
      </w:tr>
      <w:tr w:rsidR="001B757A" w:rsidRPr="00EA5FA7" w14:paraId="53393D55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CD90E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Network Access Rate Reduc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7FDC74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NETWORK ACCESS RATE REDUCTION</w:t>
            </w:r>
          </w:p>
        </w:tc>
      </w:tr>
      <w:tr w:rsidR="001B757A" w:rsidRPr="00EA5FA7" w14:paraId="015D654C" w14:textId="77777777" w:rsidTr="00EA6C4B">
        <w:trPr>
          <w:gridBefore w:val="1"/>
          <w:wBefore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F2D4FF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lang w:eastAsia="ja-JP"/>
              </w:rPr>
              <w:t>Trace Sta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E222C9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lang w:eastAsia="ja-JP"/>
              </w:rPr>
              <w:t>TRACE START</w:t>
            </w:r>
          </w:p>
        </w:tc>
      </w:tr>
      <w:tr w:rsidR="001B757A" w:rsidRPr="00EA5FA7" w14:paraId="0C64D765" w14:textId="77777777" w:rsidTr="00EA6C4B">
        <w:trPr>
          <w:gridBefore w:val="1"/>
          <w:wBefore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03B3C7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lang w:eastAsia="ja-JP"/>
              </w:rPr>
              <w:t>Deactivate Trace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14C8B6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lang w:eastAsia="ja-JP"/>
              </w:rPr>
              <w:t>DEACTIVATE TRACE</w:t>
            </w:r>
          </w:p>
        </w:tc>
      </w:tr>
      <w:tr w:rsidR="001B757A" w:rsidRPr="00EA5FA7" w14:paraId="42B41528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A7F90A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DU-CU Radio Information Transfer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9A2B7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DU-CU RADIO INFORMATION</w:t>
            </w:r>
            <w:r w:rsidRPr="00EA5FA7">
              <w:rPr>
                <w:rFonts w:eastAsia="Yu Mincho" w:hint="eastAsia"/>
                <w:noProof/>
              </w:rPr>
              <w:t xml:space="preserve"> TRANSFER</w:t>
            </w:r>
          </w:p>
        </w:tc>
      </w:tr>
      <w:tr w:rsidR="001B757A" w:rsidRPr="00EA5FA7" w14:paraId="6D1D3EFD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9C6EBC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CU-DU Radio Information Transfer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50D58C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EA5FA7">
              <w:rPr>
                <w:rFonts w:eastAsia="Yu Mincho"/>
                <w:noProof/>
              </w:rPr>
              <w:t>CU-DU RADIO INFORMATION</w:t>
            </w:r>
            <w:r w:rsidRPr="00EA5FA7">
              <w:rPr>
                <w:rFonts w:eastAsia="Yu Mincho" w:hint="eastAsia"/>
                <w:noProof/>
              </w:rPr>
              <w:t xml:space="preserve"> TRANSFER</w:t>
            </w:r>
          </w:p>
        </w:tc>
      </w:tr>
      <w:tr w:rsidR="001B757A" w:rsidRPr="00EA5FA7" w14:paraId="0938B8FC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0655AA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AA5DA2">
              <w:t>Resource Status Reporting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112803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AA5DA2">
              <w:t>RESOURCE STATUS UPDATE</w:t>
            </w:r>
          </w:p>
        </w:tc>
      </w:tr>
      <w:tr w:rsidR="001B757A" w:rsidRPr="00EA5FA7" w14:paraId="449C789E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D505F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t>Access And Mobility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A12886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t>ACCESS AND MOBILITY INDICATION</w:t>
            </w:r>
          </w:p>
        </w:tc>
      </w:tr>
      <w:tr w:rsidR="001B757A" w:rsidRPr="00EA5FA7" w14:paraId="31CB39E0" w14:textId="77777777" w:rsidTr="00EA6C4B">
        <w:trPr>
          <w:gridBefore w:val="1"/>
          <w:wBefore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C1A5E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t>Reference</w:t>
            </w:r>
            <w:r>
              <w:rPr>
                <w:lang w:eastAsia="zh-CN"/>
              </w:rPr>
              <w:t xml:space="preserve"> Time</w:t>
            </w:r>
            <w:r>
              <w:t xml:space="preserve"> Information Reporting Control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1C613D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rPr>
                <w:rFonts w:eastAsia="Yu Mincho"/>
              </w:rPr>
              <w:t>REFERENCE TIME INFORMATION RE</w:t>
            </w:r>
            <w:r>
              <w:rPr>
                <w:rFonts w:eastAsia="宋体" w:hint="eastAsia"/>
                <w:lang w:val="en-US" w:eastAsia="zh-CN"/>
              </w:rPr>
              <w:t>PORT</w:t>
            </w:r>
            <w:r>
              <w:rPr>
                <w:rFonts w:eastAsia="宋体"/>
                <w:lang w:val="en-US" w:eastAsia="zh-CN"/>
              </w:rPr>
              <w:t>ING CONTROL</w:t>
            </w:r>
          </w:p>
        </w:tc>
      </w:tr>
      <w:tr w:rsidR="001B757A" w14:paraId="04C4AF90" w14:textId="77777777" w:rsidTr="00EA6C4B">
        <w:trPr>
          <w:gridBefore w:val="1"/>
          <w:wBefore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78229C" w14:textId="77777777" w:rsidR="001B757A" w:rsidRDefault="001B757A" w:rsidP="00EA6C4B">
            <w:pPr>
              <w:pStyle w:val="TAL"/>
            </w:pPr>
            <w:r>
              <w:rPr>
                <w:lang w:val="en-US" w:eastAsia="zh-CN"/>
              </w:rPr>
              <w:t>Reference Time Information</w:t>
            </w:r>
            <w:r>
              <w:t xml:space="preserve"> </w:t>
            </w:r>
            <w:r>
              <w:rPr>
                <w:rFonts w:eastAsia="宋体"/>
                <w:lang w:val="en-US" w:eastAsia="zh-CN"/>
              </w:rPr>
              <w:t>Repo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D4AB85" w14:textId="77777777" w:rsidR="001B757A" w:rsidRDefault="001B757A" w:rsidP="00EA6C4B">
            <w:pPr>
              <w:pStyle w:val="TAL"/>
              <w:rPr>
                <w:rFonts w:eastAsia="Yu Mincho"/>
              </w:rPr>
            </w:pPr>
            <w:r>
              <w:rPr>
                <w:rFonts w:eastAsia="Yu Mincho"/>
                <w:lang w:val="en-US" w:eastAsia="ja-JP"/>
              </w:rPr>
              <w:t>REFERENCE TIME INFORMATION REPORT</w:t>
            </w:r>
          </w:p>
        </w:tc>
      </w:tr>
      <w:tr w:rsidR="001B757A" w:rsidRPr="00EA5FA7" w14:paraId="196488EE" w14:textId="77777777" w:rsidTr="00EA6C4B">
        <w:trPr>
          <w:gridBefore w:val="1"/>
          <w:wBefore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8FDB2B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rPr>
                <w:rFonts w:eastAsia="Yu Mincho"/>
                <w:noProof/>
              </w:rPr>
              <w:t>Access Success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D7A869" w14:textId="77777777" w:rsidR="001B757A" w:rsidRPr="00EA5FA7" w:rsidRDefault="001B757A" w:rsidP="00EA6C4B">
            <w:pPr>
              <w:pStyle w:val="TAL"/>
              <w:rPr>
                <w:rFonts w:eastAsia="Yu Mincho"/>
                <w:noProof/>
              </w:rPr>
            </w:pPr>
            <w:r>
              <w:rPr>
                <w:rFonts w:eastAsia="Yu Mincho"/>
                <w:noProof/>
              </w:rPr>
              <w:t>ACCESS SUCCESS</w:t>
            </w:r>
          </w:p>
        </w:tc>
      </w:tr>
      <w:tr w:rsidR="001B757A" w:rsidRPr="00A423D1" w14:paraId="5881288B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E5E28F" w14:textId="77777777" w:rsidR="001B757A" w:rsidRPr="00A423D1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567372">
              <w:rPr>
                <w:rFonts w:cs="Arial"/>
                <w:lang w:eastAsia="zh-CN"/>
              </w:rPr>
              <w:t>Cell Traffic Trace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316875" w14:textId="77777777" w:rsidR="001B757A" w:rsidRPr="00A423D1" w:rsidRDefault="001B757A" w:rsidP="00EA6C4B">
            <w:pPr>
              <w:pStyle w:val="TAL"/>
              <w:rPr>
                <w:rFonts w:eastAsia="Yu Mincho"/>
                <w:noProof/>
              </w:rPr>
            </w:pPr>
            <w:r w:rsidRPr="00567372">
              <w:rPr>
                <w:rFonts w:cs="Arial"/>
                <w:lang w:eastAsia="zh-CN"/>
              </w:rPr>
              <w:t>CELL TRAFFIC TRACE</w:t>
            </w:r>
          </w:p>
        </w:tc>
      </w:tr>
      <w:tr w:rsidR="001B757A" w:rsidRPr="00567372" w14:paraId="31284A87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FD46BE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Assistance Information Control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8FD698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ASSISTANCE INFORMATION CONTROL</w:t>
            </w:r>
          </w:p>
        </w:tc>
      </w:tr>
      <w:tr w:rsidR="001B757A" w:rsidRPr="00567372" w14:paraId="5BE9F769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BFF78E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Assistance Information Feedback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88EC9B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ASSISTANCE INFORMATION FEEDBACK</w:t>
            </w:r>
          </w:p>
        </w:tc>
      </w:tr>
      <w:tr w:rsidR="001B757A" w:rsidRPr="00567372" w14:paraId="5228907B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C54FC9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Repo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92A749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REPORT</w:t>
            </w:r>
          </w:p>
        </w:tc>
      </w:tr>
      <w:tr w:rsidR="001B757A" w:rsidRPr="00567372" w14:paraId="4164CFE0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3BAD46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Abo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735A88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ABORT</w:t>
            </w:r>
          </w:p>
        </w:tc>
      </w:tr>
      <w:tr w:rsidR="001B757A" w:rsidRPr="00567372" w14:paraId="6A49128F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878E41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Failure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693CAA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FAILURE INDICATION</w:t>
            </w:r>
          </w:p>
        </w:tc>
      </w:tr>
      <w:tr w:rsidR="001B757A" w:rsidRPr="00567372" w14:paraId="0386DE50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59D8C3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Update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DD5807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MEASUREMENT UPDATE</w:t>
            </w:r>
          </w:p>
        </w:tc>
      </w:tr>
      <w:tr w:rsidR="001B757A" w:rsidRPr="00567372" w14:paraId="2505D350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B4767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Deactiv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BF17EE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DEACTIVATION</w:t>
            </w:r>
          </w:p>
        </w:tc>
      </w:tr>
      <w:tr w:rsidR="001B757A" w:rsidRPr="00567372" w14:paraId="3E839FBD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887356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Failure Indic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BD8AD3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FAILURE INDICATION</w:t>
            </w:r>
          </w:p>
        </w:tc>
      </w:tr>
      <w:tr w:rsidR="001B757A" w:rsidRPr="00567372" w14:paraId="72700825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93DC77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Report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7DB405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REPORT</w:t>
            </w:r>
          </w:p>
        </w:tc>
      </w:tr>
      <w:tr w:rsidR="001B757A" w:rsidRPr="00567372" w14:paraId="3E059608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555AC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Termination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E4866B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E-CID MEASUREMENT TERMINATION COMMAND</w:t>
            </w:r>
          </w:p>
        </w:tc>
      </w:tr>
      <w:tr w:rsidR="001B757A" w:rsidRPr="00567372" w14:paraId="1D837D8E" w14:textId="77777777" w:rsidTr="00EA6C4B">
        <w:trPr>
          <w:gridAfter w:val="1"/>
          <w:wAfter w:w="36" w:type="dxa"/>
          <w:jc w:val="center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597E9B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Information Update</w:t>
            </w:r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5AE802" w14:textId="77777777" w:rsidR="001B757A" w:rsidRPr="00567372" w:rsidRDefault="001B757A" w:rsidP="00EA6C4B">
            <w:pPr>
              <w:pStyle w:val="TAL"/>
              <w:rPr>
                <w:rFonts w:cs="Arial"/>
                <w:lang w:eastAsia="zh-CN"/>
              </w:rPr>
            </w:pPr>
            <w:r w:rsidRPr="00AE744A">
              <w:rPr>
                <w:rFonts w:cs="Arial"/>
                <w:lang w:eastAsia="zh-CN"/>
              </w:rPr>
              <w:t>POSITIONING INFORMATION UPDATE</w:t>
            </w:r>
          </w:p>
        </w:tc>
      </w:tr>
      <w:tr w:rsidR="001B757A" w:rsidRPr="00567372" w14:paraId="4787011D" w14:textId="77777777" w:rsidTr="00EA6C4B">
        <w:trPr>
          <w:gridAfter w:val="1"/>
          <w:wAfter w:w="36" w:type="dxa"/>
          <w:jc w:val="center"/>
          <w:ins w:id="18" w:author="QC" w:date="2021-08-04T21:59:00Z"/>
        </w:trPr>
        <w:tc>
          <w:tcPr>
            <w:tcW w:w="30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09C372" w14:textId="4CF82912" w:rsidR="001B757A" w:rsidRPr="00AE744A" w:rsidRDefault="003A512B" w:rsidP="00EA6C4B">
            <w:pPr>
              <w:pStyle w:val="TAL"/>
              <w:rPr>
                <w:ins w:id="19" w:author="QC" w:date="2021-08-04T21:59:00Z"/>
                <w:rFonts w:cs="Arial"/>
                <w:lang w:eastAsia="zh-CN"/>
              </w:rPr>
            </w:pPr>
            <w:ins w:id="20" w:author="Huawei" w:date="2021-08-23T23:11:00Z">
              <w:r>
                <w:rPr>
                  <w:rFonts w:cs="Arial"/>
                  <w:lang w:eastAsia="zh-CN"/>
                </w:rPr>
                <w:t xml:space="preserve">Multicast </w:t>
              </w:r>
            </w:ins>
            <w:ins w:id="21" w:author="QC" w:date="2021-08-04T21:59:00Z">
              <w:r w:rsidR="001B757A">
                <w:rPr>
                  <w:rFonts w:cs="Arial"/>
                  <w:lang w:eastAsia="zh-CN"/>
                </w:rPr>
                <w:t>Group Paging</w:t>
              </w:r>
            </w:ins>
          </w:p>
        </w:tc>
        <w:tc>
          <w:tcPr>
            <w:tcW w:w="32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9BD6A9" w14:textId="72DA4813" w:rsidR="001B757A" w:rsidRPr="00AE744A" w:rsidRDefault="003A512B" w:rsidP="00EA6C4B">
            <w:pPr>
              <w:pStyle w:val="TAL"/>
              <w:rPr>
                <w:ins w:id="22" w:author="QC" w:date="2021-08-04T21:59:00Z"/>
                <w:rFonts w:cs="Arial"/>
                <w:lang w:eastAsia="zh-CN"/>
              </w:rPr>
            </w:pPr>
            <w:ins w:id="23" w:author="Huawei" w:date="2021-08-23T23:11:00Z">
              <w:r>
                <w:rPr>
                  <w:rFonts w:cs="Arial"/>
                  <w:lang w:eastAsia="zh-CN"/>
                </w:rPr>
                <w:t xml:space="preserve">MULTICAST </w:t>
              </w:r>
            </w:ins>
            <w:ins w:id="24" w:author="QC" w:date="2021-08-04T21:59:00Z">
              <w:r w:rsidR="001B757A">
                <w:rPr>
                  <w:rFonts w:cs="Arial"/>
                  <w:lang w:eastAsia="zh-CN"/>
                </w:rPr>
                <w:t>GROUP PAGING</w:t>
              </w:r>
            </w:ins>
          </w:p>
        </w:tc>
      </w:tr>
    </w:tbl>
    <w:p w14:paraId="5874687B" w14:textId="77777777" w:rsidR="001B757A" w:rsidRPr="00EA5FA7" w:rsidRDefault="001B757A" w:rsidP="001B757A"/>
    <w:p w14:paraId="5BC8DC41" w14:textId="2EF68E73" w:rsidR="00656706" w:rsidRDefault="00656706" w:rsidP="00656706">
      <w:pPr>
        <w:rPr>
          <w:rFonts w:eastAsiaTheme="minorEastAsia"/>
          <w:b/>
          <w:i/>
          <w:color w:val="FF0000"/>
          <w:sz w:val="21"/>
          <w:lang w:eastAsia="zh-CN"/>
        </w:rPr>
      </w:pPr>
      <w:r w:rsidRPr="000D50C8">
        <w:rPr>
          <w:rFonts w:eastAsiaTheme="minorEastAsia" w:hint="eastAsia"/>
          <w:b/>
          <w:i/>
          <w:color w:val="FF0000"/>
          <w:sz w:val="21"/>
          <w:highlight w:val="yellow"/>
          <w:lang w:eastAsia="zh-CN"/>
        </w:rPr>
        <w:t>-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</w:t>
      </w:r>
      <w:r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Next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 xml:space="preserve"> Change</w:t>
      </w:r>
      <w:r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s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---</w:t>
      </w:r>
    </w:p>
    <w:p w14:paraId="43E4204F" w14:textId="77777777" w:rsidR="001B757A" w:rsidRDefault="001B757A" w:rsidP="00656706">
      <w:pPr>
        <w:pStyle w:val="2"/>
        <w:ind w:left="0" w:firstLine="0"/>
        <w:rPr>
          <w:noProof/>
        </w:rPr>
      </w:pPr>
    </w:p>
    <w:p w14:paraId="1D891D5D" w14:textId="439B9D08" w:rsidR="00644113" w:rsidRPr="00707B3F" w:rsidRDefault="00644113" w:rsidP="00644113">
      <w:pPr>
        <w:pStyle w:val="2"/>
        <w:rPr>
          <w:noProof/>
        </w:rPr>
      </w:pPr>
      <w:r w:rsidRPr="00707B3F">
        <w:rPr>
          <w:noProof/>
        </w:rPr>
        <w:t>8.</w:t>
      </w:r>
      <w:r>
        <w:rPr>
          <w:rFonts w:hint="eastAsia"/>
          <w:noProof/>
          <w:lang w:eastAsia="zh-CN"/>
        </w:rPr>
        <w:t>x</w:t>
      </w:r>
      <w:r w:rsidRPr="00707B3F">
        <w:rPr>
          <w:noProof/>
        </w:rPr>
        <w:tab/>
      </w:r>
      <w:bookmarkEnd w:id="14"/>
      <w:r>
        <w:rPr>
          <w:rFonts w:hint="eastAsia"/>
          <w:noProof/>
          <w:lang w:eastAsia="zh-CN"/>
        </w:rPr>
        <w:t>NR MBS</w:t>
      </w:r>
      <w:r>
        <w:rPr>
          <w:noProof/>
        </w:rPr>
        <w:t xml:space="preserve"> Procedures</w:t>
      </w:r>
      <w:bookmarkEnd w:id="15"/>
      <w:bookmarkEnd w:id="16"/>
    </w:p>
    <w:p w14:paraId="7BB76039" w14:textId="3495D1B2" w:rsidR="001B757A" w:rsidRDefault="001B757A" w:rsidP="001B757A">
      <w:pPr>
        <w:pStyle w:val="3"/>
        <w:rPr>
          <w:ins w:id="25" w:author="QC" w:date="2021-08-04T22:02:00Z"/>
        </w:rPr>
      </w:pPr>
      <w:bookmarkStart w:id="26" w:name="_Toc20955068"/>
      <w:bookmarkStart w:id="27" w:name="_Toc29991255"/>
      <w:bookmarkStart w:id="28" w:name="_Toc36555655"/>
      <w:bookmarkStart w:id="29" w:name="_Toc44497318"/>
      <w:bookmarkStart w:id="30" w:name="_Toc45107706"/>
      <w:bookmarkStart w:id="31" w:name="_Toc45901326"/>
      <w:bookmarkStart w:id="32" w:name="_Toc51850405"/>
      <w:bookmarkStart w:id="33" w:name="_Toc56693408"/>
      <w:bookmarkStart w:id="34" w:name="_Toc64446951"/>
      <w:bookmarkStart w:id="35" w:name="_Toc66286445"/>
      <w:bookmarkStart w:id="36" w:name="_Toc74151140"/>
      <w:ins w:id="37" w:author="QC" w:date="2021-08-04T22:02:00Z">
        <w:r>
          <w:t>8.x.1</w:t>
        </w:r>
        <w:r>
          <w:tab/>
        </w:r>
      </w:ins>
      <w:ins w:id="38" w:author="Huawei" w:date="2021-08-23T23:11:00Z">
        <w:r w:rsidR="003A512B">
          <w:t xml:space="preserve">Multicast </w:t>
        </w:r>
      </w:ins>
      <w:ins w:id="39" w:author="QC" w:date="2021-08-04T22:02:00Z">
        <w:r>
          <w:t>Group Paging</w:t>
        </w:r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</w:ins>
    </w:p>
    <w:p w14:paraId="44F36657" w14:textId="15CDA1CF" w:rsidR="001B757A" w:rsidRDefault="001B757A" w:rsidP="001B757A">
      <w:pPr>
        <w:pStyle w:val="4"/>
        <w:rPr>
          <w:ins w:id="40" w:author="QC" w:date="2021-08-04T22:02:00Z"/>
        </w:rPr>
      </w:pPr>
      <w:bookmarkStart w:id="41" w:name="_Toc20955069"/>
      <w:bookmarkStart w:id="42" w:name="_Toc29991256"/>
      <w:bookmarkStart w:id="43" w:name="_Toc36555656"/>
      <w:bookmarkStart w:id="44" w:name="_Toc44497319"/>
      <w:bookmarkStart w:id="45" w:name="_Toc45107707"/>
      <w:bookmarkStart w:id="46" w:name="_Toc45901327"/>
      <w:bookmarkStart w:id="47" w:name="_Toc51850406"/>
      <w:bookmarkStart w:id="48" w:name="_Toc56693409"/>
      <w:bookmarkStart w:id="49" w:name="_Toc64446952"/>
      <w:bookmarkStart w:id="50" w:name="_Toc66286446"/>
      <w:bookmarkStart w:id="51" w:name="_Toc74151141"/>
      <w:ins w:id="52" w:author="QC" w:date="2021-08-04T22:02:00Z">
        <w:r>
          <w:t>8.x.1.1</w:t>
        </w:r>
        <w:r>
          <w:tab/>
          <w:t>General</w:t>
        </w:r>
        <w:bookmarkEnd w:id="41"/>
        <w:bookmarkEnd w:id="42"/>
        <w:bookmarkEnd w:id="43"/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</w:ins>
    </w:p>
    <w:p w14:paraId="0CA57B42" w14:textId="776A3424" w:rsidR="001B757A" w:rsidRPr="00EA5FA7" w:rsidRDefault="001B757A" w:rsidP="001B757A">
      <w:pPr>
        <w:rPr>
          <w:ins w:id="53" w:author="QC" w:date="2021-08-04T22:03:00Z"/>
          <w:lang w:eastAsia="zh-CN"/>
        </w:rPr>
      </w:pPr>
      <w:ins w:id="54" w:author="QC" w:date="2021-08-04T22:03:00Z">
        <w:r w:rsidRPr="00EA5FA7">
          <w:rPr>
            <w:lang w:eastAsia="zh-CN"/>
          </w:rPr>
          <w:t xml:space="preserve">The purpose of the </w:t>
        </w:r>
      </w:ins>
      <w:ins w:id="55" w:author="Huawei" w:date="2021-08-23T23:11:00Z">
        <w:r w:rsidR="003A512B">
          <w:rPr>
            <w:lang w:eastAsia="zh-CN"/>
          </w:rPr>
          <w:t xml:space="preserve">Multicast </w:t>
        </w:r>
      </w:ins>
      <w:ins w:id="56" w:author="QC" w:date="2021-08-04T22:04:00Z">
        <w:r>
          <w:rPr>
            <w:lang w:eastAsia="zh-CN"/>
          </w:rPr>
          <w:t xml:space="preserve">Group </w:t>
        </w:r>
      </w:ins>
      <w:ins w:id="57" w:author="QC" w:date="2021-08-04T22:03:00Z">
        <w:r w:rsidRPr="00EA5FA7">
          <w:rPr>
            <w:lang w:eastAsia="zh-CN"/>
          </w:rPr>
          <w:t xml:space="preserve">Paging procedure is to </w:t>
        </w:r>
        <w:r w:rsidRPr="00EA5FA7">
          <w:t>provide the paging information to enable the gNB-DU to page UE</w:t>
        </w:r>
      </w:ins>
      <w:ins w:id="58" w:author="QC" w:date="2021-08-04T22:06:00Z">
        <w:r>
          <w:t>s</w:t>
        </w:r>
      </w:ins>
      <w:ins w:id="59" w:author="QC" w:date="2021-08-04T22:07:00Z">
        <w:r>
          <w:t xml:space="preserve"> joined the </w:t>
        </w:r>
      </w:ins>
      <w:ins w:id="60" w:author="Huawei" w:date="2021-08-23T23:12:00Z">
        <w:r w:rsidR="003A512B">
          <w:t xml:space="preserve">Multicast </w:t>
        </w:r>
      </w:ins>
      <w:ins w:id="61" w:author="QC" w:date="2021-08-04T22:06:00Z">
        <w:r>
          <w:t>MBS session</w:t>
        </w:r>
      </w:ins>
      <w:ins w:id="62" w:author="QC" w:date="2021-08-04T22:03:00Z">
        <w:r w:rsidRPr="00EA5FA7">
          <w:t xml:space="preserve">. </w:t>
        </w:r>
        <w:r w:rsidRPr="00EA5FA7">
          <w:rPr>
            <w:lang w:eastAsia="zh-CN"/>
          </w:rPr>
          <w:t>The procedure uses non-UE associated signalling.</w:t>
        </w:r>
      </w:ins>
    </w:p>
    <w:p w14:paraId="437646C1" w14:textId="397B78C5" w:rsidR="001B757A" w:rsidRPr="00EA5FA7" w:rsidRDefault="001B757A" w:rsidP="001B757A">
      <w:pPr>
        <w:pStyle w:val="4"/>
        <w:rPr>
          <w:ins w:id="63" w:author="QC" w:date="2021-08-04T22:03:00Z"/>
        </w:rPr>
      </w:pPr>
      <w:bookmarkStart w:id="64" w:name="_Toc20955847"/>
      <w:bookmarkStart w:id="65" w:name="_Toc29892941"/>
      <w:bookmarkStart w:id="66" w:name="_Toc36556878"/>
      <w:bookmarkStart w:id="67" w:name="_Toc45832268"/>
      <w:bookmarkStart w:id="68" w:name="_Toc51763448"/>
      <w:bookmarkStart w:id="69" w:name="_Toc64448611"/>
      <w:bookmarkStart w:id="70" w:name="_Toc66289270"/>
      <w:bookmarkStart w:id="71" w:name="_Toc74154383"/>
      <w:ins w:id="72" w:author="QC" w:date="2021-08-04T22:03:00Z">
        <w:r w:rsidRPr="00EA5FA7">
          <w:t>8.</w:t>
        </w:r>
      </w:ins>
      <w:ins w:id="73" w:author="QC" w:date="2021-08-04T22:13:00Z">
        <w:r w:rsidR="00656706">
          <w:t>x</w:t>
        </w:r>
      </w:ins>
      <w:ins w:id="74" w:author="QC" w:date="2021-08-04T22:03:00Z">
        <w:r w:rsidRPr="00EA5FA7">
          <w:t>.1.2</w:t>
        </w:r>
        <w:r w:rsidRPr="00EA5FA7">
          <w:tab/>
          <w:t>Successful Operation</w:t>
        </w:r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</w:ins>
    </w:p>
    <w:p w14:paraId="2B85214C" w14:textId="578010A0" w:rsidR="001B757A" w:rsidRPr="00EA5FA7" w:rsidRDefault="00656706" w:rsidP="001B757A">
      <w:pPr>
        <w:pStyle w:val="TH"/>
        <w:rPr>
          <w:ins w:id="75" w:author="QC" w:date="2021-08-04T22:03:00Z"/>
        </w:rPr>
      </w:pPr>
      <w:ins w:id="76" w:author="QC" w:date="2021-08-04T22:09:00Z">
        <w:r>
          <w:rPr>
            <w:rFonts w:eastAsiaTheme="minorEastAsia" w:cstheme="minorBidi"/>
            <w:sz w:val="22"/>
            <w:szCs w:val="22"/>
            <w:lang w:val="en-US"/>
          </w:rPr>
          <w:object w:dxaOrig="6960" w:dyaOrig="2310" w14:anchorId="372DD4D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9.3pt;height:115.5pt" o:ole="">
              <v:imagedata r:id="rId11" o:title=""/>
            </v:shape>
            <o:OLEObject Type="Embed" ProgID="Visio.Drawing.15" ShapeID="_x0000_i1025" DrawAspect="Content" ObjectID="_1691265886" r:id="rId12"/>
          </w:object>
        </w:r>
      </w:ins>
    </w:p>
    <w:p w14:paraId="2D5B2984" w14:textId="64443E55" w:rsidR="001B757A" w:rsidRPr="00EA5FA7" w:rsidRDefault="001B757A" w:rsidP="001B757A">
      <w:pPr>
        <w:pStyle w:val="TF"/>
        <w:rPr>
          <w:ins w:id="77" w:author="QC" w:date="2021-08-04T22:03:00Z"/>
        </w:rPr>
      </w:pPr>
      <w:ins w:id="78" w:author="QC" w:date="2021-08-04T22:03:00Z">
        <w:r w:rsidRPr="00EA5FA7">
          <w:t>Figure 8.</w:t>
        </w:r>
      </w:ins>
      <w:ins w:id="79" w:author="QC" w:date="2021-08-04T22:13:00Z">
        <w:r w:rsidR="00656706">
          <w:t>x</w:t>
        </w:r>
      </w:ins>
      <w:ins w:id="80" w:author="QC" w:date="2021-08-04T22:03:00Z">
        <w:r w:rsidRPr="00EA5FA7">
          <w:t xml:space="preserve">.1.2-1: </w:t>
        </w:r>
      </w:ins>
      <w:ins w:id="81" w:author="Huawei" w:date="2021-08-23T23:12:00Z">
        <w:r w:rsidR="003A512B">
          <w:t xml:space="preserve">Multicast Group </w:t>
        </w:r>
      </w:ins>
      <w:ins w:id="82" w:author="QC" w:date="2021-08-04T22:03:00Z">
        <w:r w:rsidRPr="00EA5FA7">
          <w:t xml:space="preserve">Paging procedure. Successful </w:t>
        </w:r>
        <w:r w:rsidRPr="00EA5FA7">
          <w:rPr>
            <w:rFonts w:eastAsia="MS Mincho"/>
          </w:rPr>
          <w:t>o</w:t>
        </w:r>
        <w:r w:rsidRPr="00EA5FA7">
          <w:t>peration</w:t>
        </w:r>
        <w:r w:rsidRPr="00EA5FA7">
          <w:rPr>
            <w:rFonts w:eastAsia="MS Mincho"/>
          </w:rPr>
          <w:t>.</w:t>
        </w:r>
      </w:ins>
    </w:p>
    <w:p w14:paraId="1D547CAE" w14:textId="2A5B52CD" w:rsidR="001B757A" w:rsidRPr="00EA5FA7" w:rsidRDefault="001B757A" w:rsidP="001B757A">
      <w:pPr>
        <w:rPr>
          <w:ins w:id="83" w:author="QC" w:date="2021-08-04T22:03:00Z"/>
        </w:rPr>
      </w:pPr>
      <w:ins w:id="84" w:author="QC" w:date="2021-08-04T22:03:00Z">
        <w:r w:rsidRPr="00EA5FA7">
          <w:t xml:space="preserve">The gNB-CU initiates the procedure by sending a </w:t>
        </w:r>
      </w:ins>
      <w:ins w:id="85" w:author="Huawei" w:date="2021-08-23T23:12:00Z">
        <w:r w:rsidR="003A512B">
          <w:t xml:space="preserve">MULTICAT </w:t>
        </w:r>
      </w:ins>
      <w:ins w:id="86" w:author="QC" w:date="2021-08-04T22:10:00Z">
        <w:r w:rsidR="00656706">
          <w:t xml:space="preserve">GROUP </w:t>
        </w:r>
      </w:ins>
      <w:ins w:id="87" w:author="QC" w:date="2021-08-04T22:03:00Z">
        <w:r w:rsidRPr="00EA5FA7">
          <w:t>PAGING message.</w:t>
        </w:r>
      </w:ins>
    </w:p>
    <w:p w14:paraId="5CA0749D" w14:textId="715C98E2" w:rsidR="001B757A" w:rsidRPr="00EA5FA7" w:rsidRDefault="001B757A" w:rsidP="001B757A">
      <w:pPr>
        <w:rPr>
          <w:ins w:id="88" w:author="QC" w:date="2021-08-04T22:03:00Z"/>
        </w:rPr>
      </w:pPr>
      <w:ins w:id="89" w:author="QC" w:date="2021-08-04T22:03:00Z">
        <w:r w:rsidRPr="00EA5FA7">
          <w:t xml:space="preserve">At the reception of the </w:t>
        </w:r>
      </w:ins>
      <w:ins w:id="90" w:author="Huawei" w:date="2021-08-23T23:12:00Z">
        <w:r w:rsidR="003A512B">
          <w:t xml:space="preserve">MULTICAT </w:t>
        </w:r>
      </w:ins>
      <w:ins w:id="91" w:author="QC" w:date="2021-08-04T22:11:00Z">
        <w:r w:rsidR="00656706">
          <w:t xml:space="preserve">GROUP </w:t>
        </w:r>
      </w:ins>
      <w:ins w:id="92" w:author="QC" w:date="2021-08-04T22:03:00Z">
        <w:r w:rsidRPr="00EA5FA7">
          <w:t>PAGING message, the gNB-DU shall perform paging of the UE</w:t>
        </w:r>
      </w:ins>
      <w:ins w:id="93" w:author="QC" w:date="2021-08-04T22:12:00Z">
        <w:r w:rsidR="00656706">
          <w:t>s</w:t>
        </w:r>
      </w:ins>
      <w:ins w:id="94" w:author="QC" w:date="2021-08-04T22:03:00Z">
        <w:r w:rsidRPr="00EA5FA7">
          <w:t xml:space="preserve"> in cells which belong to cells as indicated in the </w:t>
        </w:r>
        <w:r w:rsidRPr="00EA5FA7">
          <w:rPr>
            <w:i/>
          </w:rPr>
          <w:t>Paging Cell List</w:t>
        </w:r>
        <w:r w:rsidRPr="00EA5FA7">
          <w:t xml:space="preserve"> IE.</w:t>
        </w:r>
      </w:ins>
    </w:p>
    <w:p w14:paraId="12A68A92" w14:textId="7EA0E74D" w:rsidR="001B757A" w:rsidRPr="00EA5FA7" w:rsidRDefault="001B757A" w:rsidP="001B757A">
      <w:pPr>
        <w:pStyle w:val="4"/>
        <w:rPr>
          <w:ins w:id="95" w:author="QC" w:date="2021-08-04T22:03:00Z"/>
        </w:rPr>
      </w:pPr>
      <w:bookmarkStart w:id="96" w:name="_Toc20955848"/>
      <w:bookmarkStart w:id="97" w:name="_Toc29892942"/>
      <w:bookmarkStart w:id="98" w:name="_Toc36556879"/>
      <w:bookmarkStart w:id="99" w:name="_Toc45832269"/>
      <w:bookmarkStart w:id="100" w:name="_Toc51763449"/>
      <w:bookmarkStart w:id="101" w:name="_Toc64448612"/>
      <w:bookmarkStart w:id="102" w:name="_Toc66289271"/>
      <w:bookmarkStart w:id="103" w:name="_Toc74154384"/>
      <w:ins w:id="104" w:author="QC" w:date="2021-08-04T22:03:00Z">
        <w:r w:rsidRPr="00EA5FA7">
          <w:t>8.</w:t>
        </w:r>
      </w:ins>
      <w:ins w:id="105" w:author="QC" w:date="2021-08-04T22:13:00Z">
        <w:r w:rsidR="00656706">
          <w:t>x</w:t>
        </w:r>
      </w:ins>
      <w:ins w:id="106" w:author="QC" w:date="2021-08-04T22:03:00Z">
        <w:r w:rsidRPr="00EA5FA7">
          <w:t>.1.3</w:t>
        </w:r>
        <w:r w:rsidRPr="00EA5FA7">
          <w:tab/>
          <w:t>Abnormal Conditions</w:t>
        </w:r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</w:ins>
    </w:p>
    <w:p w14:paraId="1A1ECD39" w14:textId="410F46F0" w:rsidR="001B757A" w:rsidRDefault="001B757A" w:rsidP="001B757A">
      <w:ins w:id="107" w:author="QC" w:date="2021-08-04T22:03:00Z">
        <w:r w:rsidRPr="00EA5FA7">
          <w:t>Not applicable.</w:t>
        </w:r>
      </w:ins>
    </w:p>
    <w:p w14:paraId="30B35ED9" w14:textId="77777777" w:rsidR="00656706" w:rsidRDefault="00656706" w:rsidP="00656706">
      <w:pPr>
        <w:rPr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501A059C" w14:textId="11562418" w:rsidR="00656706" w:rsidRDefault="00656706" w:rsidP="00656706">
      <w:pPr>
        <w:rPr>
          <w:rFonts w:eastAsiaTheme="minorEastAsia"/>
          <w:b/>
          <w:i/>
          <w:color w:val="FF0000"/>
          <w:sz w:val="21"/>
          <w:lang w:eastAsia="zh-CN"/>
        </w:rPr>
      </w:pPr>
      <w:r w:rsidRPr="000D50C8">
        <w:rPr>
          <w:rFonts w:eastAsiaTheme="minorEastAsia" w:hint="eastAsia"/>
          <w:b/>
          <w:i/>
          <w:color w:val="FF0000"/>
          <w:sz w:val="21"/>
          <w:highlight w:val="yellow"/>
          <w:lang w:eastAsia="zh-CN"/>
        </w:rPr>
        <w:t>-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</w:t>
      </w:r>
      <w:r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Next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 xml:space="preserve"> Change</w:t>
      </w:r>
      <w:r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s</w:t>
      </w:r>
      <w:r w:rsidRPr="000D50C8">
        <w:rPr>
          <w:rFonts w:eastAsiaTheme="minorEastAsia"/>
          <w:b/>
          <w:i/>
          <w:color w:val="FF0000"/>
          <w:sz w:val="21"/>
          <w:highlight w:val="yellow"/>
          <w:lang w:eastAsia="zh-CN"/>
        </w:rPr>
        <w:t>-------------------</w:t>
      </w:r>
      <w:bookmarkStart w:id="108" w:name="_GoBack"/>
      <w:bookmarkEnd w:id="108"/>
    </w:p>
    <w:p w14:paraId="7219D267" w14:textId="5490C613" w:rsidR="00656706" w:rsidRPr="00EA5FA7" w:rsidRDefault="00656706" w:rsidP="00656706">
      <w:pPr>
        <w:pStyle w:val="4"/>
        <w:rPr>
          <w:ins w:id="109" w:author="QC" w:date="2021-08-04T22:13:00Z"/>
        </w:rPr>
      </w:pPr>
      <w:bookmarkStart w:id="110" w:name="_Toc20955902"/>
      <w:bookmarkStart w:id="111" w:name="_Toc29893014"/>
      <w:bookmarkStart w:id="112" w:name="_Toc36556951"/>
      <w:bookmarkStart w:id="113" w:name="_Toc45832383"/>
      <w:bookmarkStart w:id="114" w:name="_Toc51763636"/>
      <w:bookmarkStart w:id="115" w:name="_Toc64448802"/>
      <w:bookmarkStart w:id="116" w:name="_Toc66289461"/>
      <w:bookmarkStart w:id="117" w:name="_Toc74154574"/>
      <w:ins w:id="118" w:author="QC" w:date="2021-08-04T22:13:00Z">
        <w:r w:rsidRPr="00EA5FA7">
          <w:t>9.</w:t>
        </w:r>
      </w:ins>
      <w:ins w:id="119" w:author="QC" w:date="2021-08-04T22:14:00Z">
        <w:r>
          <w:t>2</w:t>
        </w:r>
      </w:ins>
      <w:ins w:id="120" w:author="QC" w:date="2021-08-04T22:13:00Z">
        <w:r w:rsidRPr="00EA5FA7">
          <w:t>.</w:t>
        </w:r>
      </w:ins>
      <w:ins w:id="121" w:author="QC" w:date="2021-08-04T22:14:00Z">
        <w:r>
          <w:t>y</w:t>
        </w:r>
      </w:ins>
      <w:ins w:id="122" w:author="QC" w:date="2021-08-04T22:13:00Z">
        <w:r w:rsidRPr="00EA5FA7">
          <w:t>.1</w:t>
        </w:r>
        <w:r w:rsidRPr="00EA5FA7">
          <w:tab/>
        </w:r>
      </w:ins>
      <w:ins w:id="123" w:author="Huawei" w:date="2021-08-23T23:12:00Z">
        <w:r w:rsidR="003A512B">
          <w:t xml:space="preserve">Multicast </w:t>
        </w:r>
      </w:ins>
      <w:ins w:id="124" w:author="QC" w:date="2021-08-04T22:17:00Z">
        <w:r>
          <w:t xml:space="preserve">GROUP </w:t>
        </w:r>
      </w:ins>
      <w:ins w:id="125" w:author="QC" w:date="2021-08-04T22:13:00Z">
        <w:r w:rsidRPr="00EA5FA7">
          <w:t>PAGING</w:t>
        </w:r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</w:ins>
    </w:p>
    <w:p w14:paraId="63A9B9D8" w14:textId="77777777" w:rsidR="00656706" w:rsidRPr="00EA5FA7" w:rsidRDefault="00656706" w:rsidP="00656706">
      <w:pPr>
        <w:rPr>
          <w:ins w:id="126" w:author="QC" w:date="2021-08-04T22:13:00Z"/>
          <w:lang w:eastAsia="zh-CN"/>
        </w:rPr>
      </w:pPr>
      <w:ins w:id="127" w:author="QC" w:date="2021-08-04T22:13:00Z">
        <w:r w:rsidRPr="00EA5FA7">
          <w:t xml:space="preserve">This message is sent by the </w:t>
        </w:r>
        <w:r w:rsidRPr="00EA5FA7">
          <w:rPr>
            <w:lang w:eastAsia="zh-CN"/>
          </w:rPr>
          <w:t>gNB-CU</w:t>
        </w:r>
        <w:r w:rsidRPr="00EA5FA7">
          <w:t xml:space="preserve"> and is used to request the </w:t>
        </w:r>
        <w:r w:rsidRPr="00EA5FA7">
          <w:rPr>
            <w:lang w:eastAsia="zh-CN"/>
          </w:rPr>
          <w:t>g</w:t>
        </w:r>
        <w:r w:rsidRPr="00EA5FA7">
          <w:t>NB</w:t>
        </w:r>
        <w:r w:rsidRPr="00EA5FA7">
          <w:rPr>
            <w:lang w:eastAsia="zh-CN"/>
          </w:rPr>
          <w:t>-DU</w:t>
        </w:r>
        <w:r w:rsidRPr="00EA5FA7">
          <w:t xml:space="preserve"> to</w:t>
        </w:r>
        <w:r w:rsidRPr="00EA5FA7">
          <w:rPr>
            <w:lang w:eastAsia="zh-CN"/>
          </w:rPr>
          <w:t xml:space="preserve"> page UEs.</w:t>
        </w:r>
      </w:ins>
    </w:p>
    <w:p w14:paraId="014B7A33" w14:textId="77777777" w:rsidR="00656706" w:rsidRPr="00EA5FA7" w:rsidRDefault="00656706" w:rsidP="00656706">
      <w:pPr>
        <w:rPr>
          <w:ins w:id="128" w:author="QC" w:date="2021-08-04T22:13:00Z"/>
          <w:lang w:eastAsia="zh-CN"/>
        </w:rPr>
      </w:pPr>
      <w:ins w:id="129" w:author="QC" w:date="2021-08-04T22:13:00Z">
        <w:r w:rsidRPr="00EA5FA7">
          <w:t xml:space="preserve">Direction: </w:t>
        </w:r>
        <w:r w:rsidRPr="00EA5FA7">
          <w:rPr>
            <w:lang w:eastAsia="zh-CN"/>
          </w:rPr>
          <w:t>gNB-CU</w:t>
        </w:r>
        <w:r w:rsidRPr="00EA5FA7">
          <w:t xml:space="preserve"> </w:t>
        </w:r>
        <w:r w:rsidRPr="00EA5FA7">
          <w:sym w:font="Symbol" w:char="F0AE"/>
        </w:r>
        <w:r w:rsidRPr="00EA5FA7">
          <w:t xml:space="preserve"> </w:t>
        </w:r>
        <w:r w:rsidRPr="00EA5FA7">
          <w:rPr>
            <w:lang w:eastAsia="zh-CN"/>
          </w:rPr>
          <w:t>g</w:t>
        </w:r>
        <w:r w:rsidRPr="00EA5FA7">
          <w:t>NB</w:t>
        </w:r>
        <w:r w:rsidRPr="00EA5FA7">
          <w:rPr>
            <w:lang w:eastAsia="zh-CN"/>
          </w:rPr>
          <w:t>-DU</w:t>
        </w:r>
      </w:ins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30" w:author="QC" w:date="2021-08-04T22:17:00Z">
          <w:tblPr>
            <w:tblW w:w="993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835"/>
        <w:gridCol w:w="1135"/>
        <w:gridCol w:w="1134"/>
        <w:gridCol w:w="1276"/>
        <w:gridCol w:w="1323"/>
        <w:gridCol w:w="1087"/>
        <w:gridCol w:w="1133"/>
        <w:tblGridChange w:id="131">
          <w:tblGrid>
            <w:gridCol w:w="2835"/>
            <w:gridCol w:w="1135"/>
            <w:gridCol w:w="1134"/>
            <w:gridCol w:w="1276"/>
            <w:gridCol w:w="1323"/>
            <w:gridCol w:w="1087"/>
            <w:gridCol w:w="1133"/>
          </w:tblGrid>
        </w:tblGridChange>
      </w:tblGrid>
      <w:tr w:rsidR="00656706" w:rsidRPr="00EA5FA7" w14:paraId="17B48D19" w14:textId="77777777" w:rsidTr="00656706">
        <w:trPr>
          <w:ins w:id="132" w:author="QC" w:date="2021-08-04T22:13:00Z"/>
          <w:trPrChange w:id="133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134" w:author="QC" w:date="2021-08-04T22:17:00Z">
              <w:tcPr>
                <w:tcW w:w="2835" w:type="dxa"/>
              </w:tcPr>
            </w:tcPrChange>
          </w:tcPr>
          <w:p w14:paraId="479BAB20" w14:textId="77777777" w:rsidR="00656706" w:rsidRPr="00EA5FA7" w:rsidRDefault="00656706" w:rsidP="00EA6C4B">
            <w:pPr>
              <w:pStyle w:val="TAH"/>
              <w:rPr>
                <w:ins w:id="135" w:author="QC" w:date="2021-08-04T22:13:00Z"/>
                <w:lang w:eastAsia="ja-JP"/>
              </w:rPr>
            </w:pPr>
            <w:bookmarkStart w:id="136" w:name="OLE_LINK11"/>
            <w:bookmarkStart w:id="137" w:name="OLE_LINK12"/>
            <w:ins w:id="138" w:author="QC" w:date="2021-08-04T22:13:00Z">
              <w:r w:rsidRPr="00EA5FA7">
                <w:rPr>
                  <w:lang w:eastAsia="ja-JP"/>
                </w:rPr>
                <w:t>IE/Group Name</w:t>
              </w:r>
            </w:ins>
          </w:p>
        </w:tc>
        <w:tc>
          <w:tcPr>
            <w:tcW w:w="1135" w:type="dxa"/>
            <w:tcPrChange w:id="139" w:author="QC" w:date="2021-08-04T22:17:00Z">
              <w:tcPr>
                <w:tcW w:w="1134" w:type="dxa"/>
              </w:tcPr>
            </w:tcPrChange>
          </w:tcPr>
          <w:p w14:paraId="3A00D819" w14:textId="77777777" w:rsidR="00656706" w:rsidRPr="00EA5FA7" w:rsidRDefault="00656706" w:rsidP="00EA6C4B">
            <w:pPr>
              <w:pStyle w:val="TAH"/>
              <w:rPr>
                <w:ins w:id="140" w:author="QC" w:date="2021-08-04T22:13:00Z"/>
                <w:lang w:eastAsia="ja-JP"/>
              </w:rPr>
            </w:pPr>
            <w:ins w:id="141" w:author="QC" w:date="2021-08-04T22:13:00Z">
              <w:r w:rsidRPr="00EA5FA7">
                <w:rPr>
                  <w:lang w:eastAsia="ja-JP"/>
                </w:rPr>
                <w:t>Presence</w:t>
              </w:r>
            </w:ins>
          </w:p>
        </w:tc>
        <w:tc>
          <w:tcPr>
            <w:tcW w:w="1134" w:type="dxa"/>
            <w:tcPrChange w:id="142" w:author="QC" w:date="2021-08-04T22:17:00Z">
              <w:tcPr>
                <w:tcW w:w="1134" w:type="dxa"/>
              </w:tcPr>
            </w:tcPrChange>
          </w:tcPr>
          <w:p w14:paraId="4D6F047C" w14:textId="77777777" w:rsidR="00656706" w:rsidRPr="00EA5FA7" w:rsidRDefault="00656706" w:rsidP="00EA6C4B">
            <w:pPr>
              <w:pStyle w:val="TAH"/>
              <w:rPr>
                <w:ins w:id="143" w:author="QC" w:date="2021-08-04T22:13:00Z"/>
                <w:lang w:eastAsia="ja-JP"/>
              </w:rPr>
            </w:pPr>
            <w:ins w:id="144" w:author="QC" w:date="2021-08-04T22:13:00Z">
              <w:r w:rsidRPr="00EA5FA7">
                <w:rPr>
                  <w:lang w:eastAsia="ja-JP"/>
                </w:rPr>
                <w:t>Range</w:t>
              </w:r>
            </w:ins>
          </w:p>
        </w:tc>
        <w:tc>
          <w:tcPr>
            <w:tcW w:w="1276" w:type="dxa"/>
            <w:tcPrChange w:id="145" w:author="QC" w:date="2021-08-04T22:17:00Z">
              <w:tcPr>
                <w:tcW w:w="1276" w:type="dxa"/>
              </w:tcPr>
            </w:tcPrChange>
          </w:tcPr>
          <w:p w14:paraId="370BD4E0" w14:textId="77777777" w:rsidR="00656706" w:rsidRPr="00EA5FA7" w:rsidRDefault="00656706" w:rsidP="00EA6C4B">
            <w:pPr>
              <w:pStyle w:val="TAH"/>
              <w:rPr>
                <w:ins w:id="146" w:author="QC" w:date="2021-08-04T22:13:00Z"/>
                <w:lang w:eastAsia="ja-JP"/>
              </w:rPr>
            </w:pPr>
            <w:ins w:id="147" w:author="QC" w:date="2021-08-04T22:13:00Z">
              <w:r w:rsidRPr="00EA5FA7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323" w:type="dxa"/>
            <w:tcPrChange w:id="148" w:author="QC" w:date="2021-08-04T22:17:00Z">
              <w:tcPr>
                <w:tcW w:w="1323" w:type="dxa"/>
              </w:tcPr>
            </w:tcPrChange>
          </w:tcPr>
          <w:p w14:paraId="5BF26852" w14:textId="77777777" w:rsidR="00656706" w:rsidRPr="00EA5FA7" w:rsidRDefault="00656706" w:rsidP="00EA6C4B">
            <w:pPr>
              <w:pStyle w:val="TAH"/>
              <w:rPr>
                <w:ins w:id="149" w:author="QC" w:date="2021-08-04T22:13:00Z"/>
                <w:lang w:eastAsia="ja-JP"/>
              </w:rPr>
            </w:pPr>
            <w:ins w:id="150" w:author="QC" w:date="2021-08-04T22:13:00Z">
              <w:r w:rsidRPr="00EA5FA7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7" w:type="dxa"/>
            <w:tcPrChange w:id="151" w:author="QC" w:date="2021-08-04T22:17:00Z">
              <w:tcPr>
                <w:tcW w:w="1087" w:type="dxa"/>
              </w:tcPr>
            </w:tcPrChange>
          </w:tcPr>
          <w:p w14:paraId="7D98EE8C" w14:textId="77777777" w:rsidR="00656706" w:rsidRPr="00EA5FA7" w:rsidRDefault="00656706" w:rsidP="00EA6C4B">
            <w:pPr>
              <w:pStyle w:val="TAH"/>
              <w:rPr>
                <w:ins w:id="152" w:author="QC" w:date="2021-08-04T22:13:00Z"/>
                <w:lang w:eastAsia="ja-JP"/>
              </w:rPr>
            </w:pPr>
            <w:ins w:id="153" w:author="QC" w:date="2021-08-04T22:13:00Z">
              <w:r w:rsidRPr="00EA5FA7">
                <w:rPr>
                  <w:lang w:eastAsia="ja-JP"/>
                </w:rPr>
                <w:t>Criticality</w:t>
              </w:r>
            </w:ins>
          </w:p>
        </w:tc>
        <w:tc>
          <w:tcPr>
            <w:tcW w:w="1133" w:type="dxa"/>
            <w:tcPrChange w:id="154" w:author="QC" w:date="2021-08-04T22:17:00Z">
              <w:tcPr>
                <w:tcW w:w="1134" w:type="dxa"/>
              </w:tcPr>
            </w:tcPrChange>
          </w:tcPr>
          <w:p w14:paraId="6F046C1D" w14:textId="77777777" w:rsidR="00656706" w:rsidRPr="00EA5FA7" w:rsidRDefault="00656706" w:rsidP="00EA6C4B">
            <w:pPr>
              <w:pStyle w:val="TAH"/>
              <w:rPr>
                <w:ins w:id="155" w:author="QC" w:date="2021-08-04T22:13:00Z"/>
                <w:lang w:eastAsia="ja-JP"/>
              </w:rPr>
            </w:pPr>
            <w:ins w:id="156" w:author="QC" w:date="2021-08-04T22:13:00Z">
              <w:r w:rsidRPr="00EA5FA7">
                <w:rPr>
                  <w:lang w:eastAsia="ja-JP"/>
                </w:rPr>
                <w:t>Assigned Criticality</w:t>
              </w:r>
            </w:ins>
          </w:p>
        </w:tc>
      </w:tr>
      <w:tr w:rsidR="00656706" w:rsidRPr="00EA5FA7" w14:paraId="6CCA0C67" w14:textId="77777777" w:rsidTr="00656706">
        <w:trPr>
          <w:ins w:id="157" w:author="QC" w:date="2021-08-04T22:13:00Z"/>
          <w:trPrChange w:id="158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159" w:author="QC" w:date="2021-08-04T22:17:00Z">
              <w:tcPr>
                <w:tcW w:w="2835" w:type="dxa"/>
              </w:tcPr>
            </w:tcPrChange>
          </w:tcPr>
          <w:p w14:paraId="0495B59A" w14:textId="77777777" w:rsidR="00656706" w:rsidRPr="00EA5FA7" w:rsidRDefault="00656706" w:rsidP="00EA6C4B">
            <w:pPr>
              <w:keepNext/>
              <w:keepLines/>
              <w:spacing w:after="0"/>
              <w:rPr>
                <w:ins w:id="160" w:author="QC" w:date="2021-08-04T22:13:00Z"/>
                <w:rFonts w:ascii="Arial" w:hAnsi="Arial"/>
                <w:sz w:val="18"/>
                <w:lang w:eastAsia="ja-JP"/>
              </w:rPr>
            </w:pPr>
            <w:ins w:id="161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Message Type</w:t>
              </w:r>
            </w:ins>
          </w:p>
        </w:tc>
        <w:tc>
          <w:tcPr>
            <w:tcW w:w="1135" w:type="dxa"/>
            <w:tcPrChange w:id="162" w:author="QC" w:date="2021-08-04T22:17:00Z">
              <w:tcPr>
                <w:tcW w:w="1134" w:type="dxa"/>
              </w:tcPr>
            </w:tcPrChange>
          </w:tcPr>
          <w:p w14:paraId="7E648D4A" w14:textId="77777777" w:rsidR="00656706" w:rsidRPr="00EA5FA7" w:rsidRDefault="00656706" w:rsidP="00EA6C4B">
            <w:pPr>
              <w:keepNext/>
              <w:keepLines/>
              <w:spacing w:after="0"/>
              <w:rPr>
                <w:ins w:id="163" w:author="QC" w:date="2021-08-04T22:13:00Z"/>
                <w:rFonts w:ascii="Arial" w:hAnsi="Arial"/>
                <w:sz w:val="18"/>
                <w:lang w:eastAsia="ja-JP"/>
              </w:rPr>
            </w:pPr>
            <w:ins w:id="164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134" w:type="dxa"/>
            <w:tcPrChange w:id="165" w:author="QC" w:date="2021-08-04T22:17:00Z">
              <w:tcPr>
                <w:tcW w:w="1134" w:type="dxa"/>
              </w:tcPr>
            </w:tcPrChange>
          </w:tcPr>
          <w:p w14:paraId="728D407F" w14:textId="77777777" w:rsidR="00656706" w:rsidRPr="00EA5FA7" w:rsidRDefault="00656706" w:rsidP="00EA6C4B">
            <w:pPr>
              <w:keepNext/>
              <w:keepLines/>
              <w:spacing w:after="0"/>
              <w:rPr>
                <w:ins w:id="166" w:author="QC" w:date="2021-08-04T22:1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276" w:type="dxa"/>
            <w:tcPrChange w:id="167" w:author="QC" w:date="2021-08-04T22:17:00Z">
              <w:tcPr>
                <w:tcW w:w="1276" w:type="dxa"/>
              </w:tcPr>
            </w:tcPrChange>
          </w:tcPr>
          <w:p w14:paraId="2FF048A4" w14:textId="77777777" w:rsidR="00656706" w:rsidRPr="00EA5FA7" w:rsidRDefault="00656706" w:rsidP="00EA6C4B">
            <w:pPr>
              <w:keepNext/>
              <w:keepLines/>
              <w:spacing w:after="0"/>
              <w:rPr>
                <w:ins w:id="168" w:author="QC" w:date="2021-08-04T22:13:00Z"/>
                <w:rFonts w:ascii="Arial" w:hAnsi="Arial"/>
                <w:sz w:val="18"/>
                <w:lang w:eastAsia="ja-JP"/>
              </w:rPr>
            </w:pPr>
            <w:ins w:id="169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9.3.1.1</w:t>
              </w:r>
            </w:ins>
          </w:p>
        </w:tc>
        <w:tc>
          <w:tcPr>
            <w:tcW w:w="1323" w:type="dxa"/>
            <w:tcPrChange w:id="170" w:author="QC" w:date="2021-08-04T22:17:00Z">
              <w:tcPr>
                <w:tcW w:w="1323" w:type="dxa"/>
              </w:tcPr>
            </w:tcPrChange>
          </w:tcPr>
          <w:p w14:paraId="301F82D6" w14:textId="77777777" w:rsidR="00656706" w:rsidRPr="00EA5FA7" w:rsidRDefault="00656706" w:rsidP="00EA6C4B">
            <w:pPr>
              <w:keepNext/>
              <w:keepLines/>
              <w:spacing w:after="0"/>
              <w:rPr>
                <w:ins w:id="171" w:author="QC" w:date="2021-08-04T22:1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7" w:type="dxa"/>
            <w:tcPrChange w:id="172" w:author="QC" w:date="2021-08-04T22:17:00Z">
              <w:tcPr>
                <w:tcW w:w="1087" w:type="dxa"/>
              </w:tcPr>
            </w:tcPrChange>
          </w:tcPr>
          <w:p w14:paraId="43EB1B9E" w14:textId="77777777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173" w:author="QC" w:date="2021-08-04T22:13:00Z"/>
                <w:rFonts w:ascii="Arial" w:hAnsi="Arial"/>
                <w:sz w:val="18"/>
                <w:lang w:eastAsia="ja-JP"/>
              </w:rPr>
            </w:pPr>
            <w:ins w:id="174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133" w:type="dxa"/>
            <w:tcPrChange w:id="175" w:author="QC" w:date="2021-08-04T22:17:00Z">
              <w:tcPr>
                <w:tcW w:w="1134" w:type="dxa"/>
              </w:tcPr>
            </w:tcPrChange>
          </w:tcPr>
          <w:p w14:paraId="2D8F4801" w14:textId="77777777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176" w:author="QC" w:date="2021-08-04T22:13:00Z"/>
                <w:rFonts w:ascii="Arial" w:hAnsi="Arial"/>
                <w:sz w:val="18"/>
                <w:lang w:eastAsia="ja-JP"/>
              </w:rPr>
            </w:pPr>
            <w:ins w:id="177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ignore</w:t>
              </w:r>
            </w:ins>
          </w:p>
        </w:tc>
      </w:tr>
      <w:tr w:rsidR="00656706" w:rsidRPr="00EA5FA7" w14:paraId="5DA1A649" w14:textId="77777777" w:rsidTr="00656706">
        <w:trPr>
          <w:ins w:id="178" w:author="QC" w:date="2021-08-04T22:13:00Z"/>
          <w:trPrChange w:id="179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180" w:author="QC" w:date="2021-08-04T22:17:00Z">
              <w:tcPr>
                <w:tcW w:w="2835" w:type="dxa"/>
              </w:tcPr>
            </w:tcPrChange>
          </w:tcPr>
          <w:p w14:paraId="1E4AB48B" w14:textId="6DEEBB06" w:rsidR="00656706" w:rsidRPr="00EA5FA7" w:rsidRDefault="00656706" w:rsidP="00EA6C4B">
            <w:pPr>
              <w:keepNext/>
              <w:keepLines/>
              <w:spacing w:after="0"/>
              <w:rPr>
                <w:ins w:id="181" w:author="QC" w:date="2021-08-04T22:13:00Z"/>
                <w:rFonts w:ascii="Arial" w:hAnsi="Arial"/>
                <w:sz w:val="18"/>
                <w:lang w:eastAsia="ja-JP"/>
              </w:rPr>
            </w:pPr>
            <w:ins w:id="182" w:author="QC" w:date="2021-08-04T22:16:00Z">
              <w:r>
                <w:rPr>
                  <w:rFonts w:ascii="Arial" w:hAnsi="Arial"/>
                  <w:sz w:val="18"/>
                  <w:lang w:eastAsia="ja-JP"/>
                </w:rPr>
                <w:t>MBS Session ID</w:t>
              </w:r>
            </w:ins>
          </w:p>
        </w:tc>
        <w:tc>
          <w:tcPr>
            <w:tcW w:w="1135" w:type="dxa"/>
            <w:tcPrChange w:id="183" w:author="QC" w:date="2021-08-04T22:17:00Z">
              <w:tcPr>
                <w:tcW w:w="1134" w:type="dxa"/>
              </w:tcPr>
            </w:tcPrChange>
          </w:tcPr>
          <w:p w14:paraId="32FD0C58" w14:textId="77777777" w:rsidR="00656706" w:rsidRPr="00EA5FA7" w:rsidRDefault="00656706" w:rsidP="00EA6C4B">
            <w:pPr>
              <w:keepNext/>
              <w:keepLines/>
              <w:spacing w:after="0"/>
              <w:rPr>
                <w:ins w:id="184" w:author="QC" w:date="2021-08-04T22:13:00Z"/>
                <w:rFonts w:ascii="Arial" w:hAnsi="Arial"/>
                <w:sz w:val="18"/>
                <w:lang w:eastAsia="ja-JP"/>
              </w:rPr>
            </w:pPr>
            <w:ins w:id="185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134" w:type="dxa"/>
            <w:tcPrChange w:id="186" w:author="QC" w:date="2021-08-04T22:17:00Z">
              <w:tcPr>
                <w:tcW w:w="1134" w:type="dxa"/>
              </w:tcPr>
            </w:tcPrChange>
          </w:tcPr>
          <w:p w14:paraId="30CF4943" w14:textId="77777777" w:rsidR="00656706" w:rsidRPr="00EA5FA7" w:rsidRDefault="00656706" w:rsidP="00EA6C4B">
            <w:pPr>
              <w:keepNext/>
              <w:keepLines/>
              <w:spacing w:after="0"/>
              <w:rPr>
                <w:ins w:id="187" w:author="QC" w:date="2021-08-04T22:13:00Z"/>
                <w:rFonts w:ascii="Arial" w:hAnsi="Arial" w:cs="Arial"/>
                <w:i/>
                <w:iCs/>
                <w:sz w:val="18"/>
                <w:lang w:eastAsia="ja-JP"/>
              </w:rPr>
            </w:pPr>
          </w:p>
        </w:tc>
        <w:tc>
          <w:tcPr>
            <w:tcW w:w="1276" w:type="dxa"/>
            <w:tcPrChange w:id="188" w:author="QC" w:date="2021-08-04T22:17:00Z">
              <w:tcPr>
                <w:tcW w:w="1276" w:type="dxa"/>
              </w:tcPr>
            </w:tcPrChange>
          </w:tcPr>
          <w:p w14:paraId="1B3A5926" w14:textId="31D6717C" w:rsidR="00656706" w:rsidRPr="00EA5FA7" w:rsidRDefault="00656706" w:rsidP="00EA6C4B">
            <w:pPr>
              <w:keepNext/>
              <w:keepLines/>
              <w:spacing w:after="0"/>
              <w:rPr>
                <w:ins w:id="189" w:author="QC" w:date="2021-08-04T22:13:00Z"/>
                <w:rFonts w:ascii="Arial" w:hAnsi="Arial"/>
                <w:sz w:val="18"/>
                <w:lang w:eastAsia="ja-JP"/>
              </w:rPr>
            </w:pPr>
            <w:ins w:id="190" w:author="QC" w:date="2021-08-04T22:16:00Z">
              <w:r>
                <w:rPr>
                  <w:rFonts w:ascii="Arial" w:hAnsi="Arial"/>
                  <w:sz w:val="18"/>
                  <w:lang w:eastAsia="ja-JP"/>
                </w:rPr>
                <w:t>FFS</w:t>
              </w:r>
            </w:ins>
          </w:p>
        </w:tc>
        <w:tc>
          <w:tcPr>
            <w:tcW w:w="1323" w:type="dxa"/>
            <w:tcPrChange w:id="191" w:author="QC" w:date="2021-08-04T22:17:00Z">
              <w:tcPr>
                <w:tcW w:w="1323" w:type="dxa"/>
              </w:tcPr>
            </w:tcPrChange>
          </w:tcPr>
          <w:p w14:paraId="287AB70F" w14:textId="77777777" w:rsidR="00656706" w:rsidRPr="00EA5FA7" w:rsidRDefault="00656706" w:rsidP="00EA6C4B">
            <w:pPr>
              <w:keepNext/>
              <w:keepLines/>
              <w:spacing w:after="0"/>
              <w:rPr>
                <w:ins w:id="192" w:author="QC" w:date="2021-08-04T22:1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7" w:type="dxa"/>
            <w:tcPrChange w:id="193" w:author="QC" w:date="2021-08-04T22:17:00Z">
              <w:tcPr>
                <w:tcW w:w="1087" w:type="dxa"/>
              </w:tcPr>
            </w:tcPrChange>
          </w:tcPr>
          <w:p w14:paraId="06CD9365" w14:textId="77777777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194" w:author="QC" w:date="2021-08-04T22:13:00Z"/>
                <w:rFonts w:ascii="Arial" w:hAnsi="Arial"/>
                <w:sz w:val="18"/>
                <w:lang w:eastAsia="ja-JP"/>
              </w:rPr>
            </w:pPr>
            <w:ins w:id="195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133" w:type="dxa"/>
            <w:tcPrChange w:id="196" w:author="QC" w:date="2021-08-04T22:17:00Z">
              <w:tcPr>
                <w:tcW w:w="1134" w:type="dxa"/>
              </w:tcPr>
            </w:tcPrChange>
          </w:tcPr>
          <w:p w14:paraId="179C2E1C" w14:textId="77777777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197" w:author="QC" w:date="2021-08-04T22:13:00Z"/>
                <w:rFonts w:ascii="Arial" w:hAnsi="Arial"/>
                <w:sz w:val="18"/>
                <w:lang w:eastAsia="ja-JP"/>
              </w:rPr>
            </w:pPr>
            <w:ins w:id="198" w:author="QC" w:date="2021-08-04T22:13:00Z">
              <w:r w:rsidRPr="00EA5FA7">
                <w:rPr>
                  <w:rFonts w:ascii="Arial" w:hAnsi="Arial"/>
                  <w:sz w:val="18"/>
                  <w:lang w:eastAsia="ja-JP"/>
                </w:rPr>
                <w:t>reject</w:t>
              </w:r>
            </w:ins>
          </w:p>
        </w:tc>
      </w:tr>
      <w:tr w:rsidR="003A512B" w:rsidRPr="00EA5FA7" w14:paraId="56590805" w14:textId="77777777" w:rsidTr="00656706">
        <w:trPr>
          <w:ins w:id="199" w:author="Huawei" w:date="2021-08-23T23:12:00Z"/>
        </w:trPr>
        <w:tc>
          <w:tcPr>
            <w:tcW w:w="2835" w:type="dxa"/>
          </w:tcPr>
          <w:p w14:paraId="58799B4C" w14:textId="173AAA1C" w:rsidR="003A512B" w:rsidRPr="003A512B" w:rsidRDefault="003A512B" w:rsidP="00EA6C4B">
            <w:pPr>
              <w:keepNext/>
              <w:keepLines/>
              <w:spacing w:after="0"/>
              <w:rPr>
                <w:ins w:id="200" w:author="Huawei" w:date="2021-08-23T23:12:00Z"/>
                <w:rFonts w:ascii="Arial" w:hAnsi="Arial" w:cs="Arial"/>
                <w:sz w:val="18"/>
                <w:lang w:eastAsia="ja-JP"/>
              </w:rPr>
            </w:pPr>
            <w:ins w:id="201" w:author="Huawei" w:date="2021-08-23T23:13:00Z">
              <w:r w:rsidRPr="003A512B">
                <w:rPr>
                  <w:rFonts w:ascii="Arial" w:hAnsi="Arial" w:cs="Arial"/>
                  <w:sz w:val="18"/>
                  <w:rPrChange w:id="202" w:author="Huawei" w:date="2021-08-23T23:14:00Z">
                    <w:rPr>
                      <w:rFonts w:cs="Arial"/>
                    </w:rPr>
                  </w:rPrChange>
                </w:rPr>
                <w:t>Further IEs FFS</w:t>
              </w:r>
            </w:ins>
          </w:p>
        </w:tc>
        <w:tc>
          <w:tcPr>
            <w:tcW w:w="1135" w:type="dxa"/>
          </w:tcPr>
          <w:p w14:paraId="4C47907E" w14:textId="77777777" w:rsidR="003A512B" w:rsidRPr="00EA5FA7" w:rsidRDefault="003A512B" w:rsidP="00EA6C4B">
            <w:pPr>
              <w:keepNext/>
              <w:keepLines/>
              <w:spacing w:after="0"/>
              <w:rPr>
                <w:ins w:id="203" w:author="Huawei" w:date="2021-08-23T23:1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707F2277" w14:textId="77777777" w:rsidR="003A512B" w:rsidRPr="00EA5FA7" w:rsidRDefault="003A512B" w:rsidP="00EA6C4B">
            <w:pPr>
              <w:keepNext/>
              <w:keepLines/>
              <w:spacing w:after="0"/>
              <w:rPr>
                <w:ins w:id="204" w:author="Huawei" w:date="2021-08-23T23:12:00Z"/>
                <w:rFonts w:ascii="Arial" w:hAnsi="Arial" w:cs="Arial"/>
                <w:i/>
                <w:iCs/>
                <w:sz w:val="18"/>
                <w:lang w:eastAsia="ja-JP"/>
              </w:rPr>
            </w:pPr>
          </w:p>
        </w:tc>
        <w:tc>
          <w:tcPr>
            <w:tcW w:w="1276" w:type="dxa"/>
          </w:tcPr>
          <w:p w14:paraId="585A1043" w14:textId="77777777" w:rsidR="003A512B" w:rsidRDefault="003A512B" w:rsidP="00EA6C4B">
            <w:pPr>
              <w:keepNext/>
              <w:keepLines/>
              <w:spacing w:after="0"/>
              <w:rPr>
                <w:ins w:id="205" w:author="Huawei" w:date="2021-08-23T23:1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323" w:type="dxa"/>
          </w:tcPr>
          <w:p w14:paraId="122EBCE0" w14:textId="77777777" w:rsidR="003A512B" w:rsidRPr="00EA5FA7" w:rsidRDefault="003A512B" w:rsidP="00EA6C4B">
            <w:pPr>
              <w:keepNext/>
              <w:keepLines/>
              <w:spacing w:after="0"/>
              <w:rPr>
                <w:ins w:id="206" w:author="Huawei" w:date="2021-08-23T23:1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7" w:type="dxa"/>
          </w:tcPr>
          <w:p w14:paraId="26108B62" w14:textId="77777777" w:rsidR="003A512B" w:rsidRPr="00EA5FA7" w:rsidRDefault="003A512B" w:rsidP="00EA6C4B">
            <w:pPr>
              <w:keepNext/>
              <w:keepLines/>
              <w:spacing w:after="0"/>
              <w:jc w:val="center"/>
              <w:rPr>
                <w:ins w:id="207" w:author="Huawei" w:date="2021-08-23T23:1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3" w:type="dxa"/>
          </w:tcPr>
          <w:p w14:paraId="63BFF64E" w14:textId="77777777" w:rsidR="003A512B" w:rsidRPr="00EA5FA7" w:rsidRDefault="003A512B" w:rsidP="00EA6C4B">
            <w:pPr>
              <w:keepNext/>
              <w:keepLines/>
              <w:spacing w:after="0"/>
              <w:jc w:val="center"/>
              <w:rPr>
                <w:ins w:id="208" w:author="Huawei" w:date="2021-08-23T23:12:00Z"/>
                <w:rFonts w:ascii="Arial" w:hAnsi="Arial"/>
                <w:sz w:val="18"/>
                <w:lang w:eastAsia="ja-JP"/>
              </w:rPr>
            </w:pPr>
          </w:p>
        </w:tc>
      </w:tr>
      <w:tr w:rsidR="00656706" w:rsidRPr="00EA5FA7" w14:paraId="63EDC008" w14:textId="77777777" w:rsidTr="00656706">
        <w:trPr>
          <w:ins w:id="209" w:author="QC" w:date="2021-08-04T22:13:00Z"/>
          <w:trPrChange w:id="210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211" w:author="QC" w:date="2021-08-04T22:17:00Z">
              <w:tcPr>
                <w:tcW w:w="2835" w:type="dxa"/>
              </w:tcPr>
            </w:tcPrChange>
          </w:tcPr>
          <w:p w14:paraId="27041511" w14:textId="08D34440" w:rsidR="00656706" w:rsidRPr="003A512B" w:rsidRDefault="00656706" w:rsidP="00EA6C4B">
            <w:pPr>
              <w:keepNext/>
              <w:keepLines/>
              <w:spacing w:after="0"/>
              <w:rPr>
                <w:ins w:id="212" w:author="QC" w:date="2021-08-04T22:13:00Z"/>
                <w:rFonts w:ascii="Arial" w:hAnsi="Arial" w:cs="Arial"/>
                <w:b/>
                <w:lang w:eastAsia="zh-CN"/>
                <w:rPrChange w:id="213" w:author="Huawei" w:date="2021-08-23T23:13:00Z">
                  <w:rPr>
                    <w:ins w:id="214" w:author="QC" w:date="2021-08-04T22:13:00Z"/>
                    <w:b/>
                    <w:lang w:eastAsia="zh-CN"/>
                  </w:rPr>
                </w:rPrChange>
              </w:rPr>
            </w:pPr>
            <w:bookmarkStart w:id="215" w:name="OLE_LINK9"/>
            <w:bookmarkStart w:id="216" w:name="OLE_LINK10"/>
            <w:ins w:id="217" w:author="QC" w:date="2021-08-04T22:13:00Z">
              <w:del w:id="218" w:author="Huawei" w:date="2021-08-23T23:13:00Z">
                <w:r w:rsidRPr="003A512B" w:rsidDel="003A512B">
                  <w:rPr>
                    <w:rFonts w:ascii="Arial" w:hAnsi="Arial" w:cs="Arial"/>
                    <w:b/>
                    <w:sz w:val="18"/>
                    <w:lang w:eastAsia="zh-CN"/>
                  </w:rPr>
                  <w:delText xml:space="preserve">Paging Cell List </w:delText>
                </w:r>
              </w:del>
              <w:bookmarkEnd w:id="215"/>
              <w:bookmarkEnd w:id="216"/>
            </w:ins>
          </w:p>
        </w:tc>
        <w:tc>
          <w:tcPr>
            <w:tcW w:w="1135" w:type="dxa"/>
            <w:tcPrChange w:id="219" w:author="QC" w:date="2021-08-04T22:17:00Z">
              <w:tcPr>
                <w:tcW w:w="1134" w:type="dxa"/>
              </w:tcPr>
            </w:tcPrChange>
          </w:tcPr>
          <w:p w14:paraId="62A8EC0A" w14:textId="77777777" w:rsidR="00656706" w:rsidRPr="00EA5FA7" w:rsidRDefault="00656706" w:rsidP="00EA6C4B">
            <w:pPr>
              <w:keepNext/>
              <w:keepLines/>
              <w:spacing w:after="0"/>
              <w:rPr>
                <w:ins w:id="220" w:author="QC" w:date="2021-08-04T22:13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134" w:type="dxa"/>
            <w:tcPrChange w:id="221" w:author="QC" w:date="2021-08-04T22:17:00Z">
              <w:tcPr>
                <w:tcW w:w="1134" w:type="dxa"/>
              </w:tcPr>
            </w:tcPrChange>
          </w:tcPr>
          <w:p w14:paraId="057424B0" w14:textId="32B4B08F" w:rsidR="00656706" w:rsidRPr="00EA5FA7" w:rsidRDefault="00656706" w:rsidP="00EA6C4B">
            <w:pPr>
              <w:keepNext/>
              <w:keepLines/>
              <w:spacing w:after="0"/>
              <w:rPr>
                <w:ins w:id="222" w:author="QC" w:date="2021-08-04T22:13:00Z"/>
                <w:rFonts w:ascii="Arial" w:hAnsi="Arial" w:cs="Arial"/>
                <w:i/>
                <w:iCs/>
                <w:sz w:val="18"/>
                <w:lang w:eastAsia="ja-JP"/>
              </w:rPr>
            </w:pPr>
            <w:ins w:id="223" w:author="QC" w:date="2021-08-04T22:13:00Z">
              <w:del w:id="224" w:author="Huawei" w:date="2021-08-23T23:13:00Z">
                <w:r w:rsidRPr="00EA5FA7" w:rsidDel="003A512B">
                  <w:rPr>
                    <w:rFonts w:ascii="Arial" w:hAnsi="Arial" w:cs="Arial"/>
                    <w:i/>
                    <w:iCs/>
                    <w:sz w:val="18"/>
                    <w:lang w:eastAsia="ja-JP"/>
                  </w:rPr>
                  <w:delText>1</w:delText>
                </w:r>
              </w:del>
            </w:ins>
          </w:p>
        </w:tc>
        <w:tc>
          <w:tcPr>
            <w:tcW w:w="1276" w:type="dxa"/>
            <w:tcPrChange w:id="225" w:author="QC" w:date="2021-08-04T22:17:00Z">
              <w:tcPr>
                <w:tcW w:w="1276" w:type="dxa"/>
              </w:tcPr>
            </w:tcPrChange>
          </w:tcPr>
          <w:p w14:paraId="53B01A60" w14:textId="77777777" w:rsidR="00656706" w:rsidRPr="00EA5FA7" w:rsidRDefault="00656706" w:rsidP="00EA6C4B">
            <w:pPr>
              <w:keepNext/>
              <w:keepLines/>
              <w:spacing w:after="0"/>
              <w:rPr>
                <w:ins w:id="226" w:author="QC" w:date="2021-08-04T22:1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323" w:type="dxa"/>
            <w:tcPrChange w:id="227" w:author="QC" w:date="2021-08-04T22:17:00Z">
              <w:tcPr>
                <w:tcW w:w="1323" w:type="dxa"/>
              </w:tcPr>
            </w:tcPrChange>
          </w:tcPr>
          <w:p w14:paraId="25F0B5AF" w14:textId="77777777" w:rsidR="00656706" w:rsidRPr="00EA5FA7" w:rsidRDefault="00656706" w:rsidP="00EA6C4B">
            <w:pPr>
              <w:keepNext/>
              <w:keepLines/>
              <w:spacing w:after="0"/>
              <w:rPr>
                <w:ins w:id="228" w:author="QC" w:date="2021-08-04T22:13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87" w:type="dxa"/>
            <w:tcPrChange w:id="229" w:author="QC" w:date="2021-08-04T22:17:00Z">
              <w:tcPr>
                <w:tcW w:w="1087" w:type="dxa"/>
              </w:tcPr>
            </w:tcPrChange>
          </w:tcPr>
          <w:p w14:paraId="1E76C821" w14:textId="55A193EC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30" w:author="QC" w:date="2021-08-04T22:13:00Z"/>
                <w:rFonts w:ascii="Arial" w:eastAsia="MS Mincho" w:hAnsi="Arial" w:cs="Arial"/>
                <w:sz w:val="18"/>
                <w:lang w:eastAsia="ja-JP"/>
              </w:rPr>
            </w:pPr>
            <w:ins w:id="231" w:author="QC" w:date="2021-08-04T22:13:00Z">
              <w:del w:id="232" w:author="Huawei" w:date="2021-08-23T23:13:00Z">
                <w:r w:rsidRPr="00EA5FA7" w:rsidDel="003A512B">
                  <w:rPr>
                    <w:rFonts w:ascii="Arial" w:eastAsia="MS Mincho" w:hAnsi="Arial" w:cs="Arial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133" w:type="dxa"/>
            <w:tcPrChange w:id="233" w:author="QC" w:date="2021-08-04T22:17:00Z">
              <w:tcPr>
                <w:tcW w:w="1134" w:type="dxa"/>
              </w:tcPr>
            </w:tcPrChange>
          </w:tcPr>
          <w:p w14:paraId="4DE84D63" w14:textId="409CACE5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34" w:author="QC" w:date="2021-08-04T22:13:00Z"/>
                <w:rFonts w:ascii="Arial" w:hAnsi="Arial"/>
                <w:sz w:val="18"/>
                <w:lang w:eastAsia="ja-JP"/>
              </w:rPr>
            </w:pPr>
            <w:ins w:id="235" w:author="QC" w:date="2021-08-04T22:13:00Z">
              <w:del w:id="236" w:author="Huawei" w:date="2021-08-23T23:13:00Z">
                <w:r w:rsidRPr="00EA5FA7" w:rsidDel="003A512B">
                  <w:rPr>
                    <w:rFonts w:ascii="Arial" w:hAnsi="Arial"/>
                    <w:sz w:val="18"/>
                    <w:lang w:eastAsia="ja-JP"/>
                  </w:rPr>
                  <w:delText>ignore</w:delText>
                </w:r>
              </w:del>
            </w:ins>
          </w:p>
        </w:tc>
      </w:tr>
      <w:tr w:rsidR="00656706" w:rsidRPr="00EA5FA7" w14:paraId="6F0C0374" w14:textId="77777777" w:rsidTr="00656706">
        <w:trPr>
          <w:ins w:id="237" w:author="QC" w:date="2021-08-04T22:13:00Z"/>
          <w:trPrChange w:id="238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239" w:author="QC" w:date="2021-08-04T22:17:00Z">
              <w:tcPr>
                <w:tcW w:w="2835" w:type="dxa"/>
              </w:tcPr>
            </w:tcPrChange>
          </w:tcPr>
          <w:p w14:paraId="32ECD06B" w14:textId="345E2672" w:rsidR="00656706" w:rsidRPr="00EA5FA7" w:rsidRDefault="00656706" w:rsidP="00EA6C4B">
            <w:pPr>
              <w:keepNext/>
              <w:keepLines/>
              <w:spacing w:after="0"/>
              <w:ind w:leftChars="100" w:left="200"/>
              <w:rPr>
                <w:ins w:id="240" w:author="QC" w:date="2021-08-04T22:13:00Z"/>
                <w:rFonts w:ascii="Arial" w:eastAsia="Batang" w:hAnsi="Arial" w:cs="Arial"/>
                <w:b/>
                <w:sz w:val="18"/>
              </w:rPr>
            </w:pPr>
            <w:ins w:id="241" w:author="QC" w:date="2021-08-04T22:13:00Z">
              <w:del w:id="242" w:author="Huawei" w:date="2021-08-23T23:13:00Z">
                <w:r w:rsidRPr="00EA5FA7" w:rsidDel="003A512B">
                  <w:rPr>
                    <w:rFonts w:ascii="Arial" w:hAnsi="Arial" w:cs="Arial"/>
                    <w:b/>
                    <w:sz w:val="18"/>
                    <w:lang w:eastAsia="zh-CN"/>
                  </w:rPr>
                  <w:delText>&gt;Paging Cell</w:delText>
                </w:r>
                <w:r w:rsidRPr="00EA5FA7" w:rsidDel="003A512B">
                  <w:rPr>
                    <w:rFonts w:ascii="Arial" w:eastAsia="Batang" w:hAnsi="Arial" w:cs="Arial"/>
                    <w:b/>
                    <w:sz w:val="18"/>
                  </w:rPr>
                  <w:delText xml:space="preserve"> Item IEs</w:delText>
                </w:r>
              </w:del>
            </w:ins>
          </w:p>
        </w:tc>
        <w:tc>
          <w:tcPr>
            <w:tcW w:w="1135" w:type="dxa"/>
            <w:tcPrChange w:id="243" w:author="QC" w:date="2021-08-04T22:17:00Z">
              <w:tcPr>
                <w:tcW w:w="1134" w:type="dxa"/>
              </w:tcPr>
            </w:tcPrChange>
          </w:tcPr>
          <w:p w14:paraId="420466B9" w14:textId="77777777" w:rsidR="00656706" w:rsidRPr="00EA5FA7" w:rsidRDefault="00656706" w:rsidP="00EA6C4B">
            <w:pPr>
              <w:keepNext/>
              <w:keepLines/>
              <w:spacing w:after="0"/>
              <w:rPr>
                <w:ins w:id="244" w:author="QC" w:date="2021-08-04T22:13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134" w:type="dxa"/>
            <w:tcPrChange w:id="245" w:author="QC" w:date="2021-08-04T22:17:00Z">
              <w:tcPr>
                <w:tcW w:w="1134" w:type="dxa"/>
              </w:tcPr>
            </w:tcPrChange>
          </w:tcPr>
          <w:p w14:paraId="3DE5967B" w14:textId="4A2119AC" w:rsidR="00656706" w:rsidRPr="00EA5FA7" w:rsidRDefault="00656706" w:rsidP="00EA6C4B">
            <w:pPr>
              <w:keepNext/>
              <w:keepLines/>
              <w:spacing w:after="0"/>
              <w:rPr>
                <w:ins w:id="246" w:author="QC" w:date="2021-08-04T22:13:00Z"/>
                <w:rFonts w:ascii="Arial" w:hAnsi="Arial" w:cs="Arial"/>
                <w:i/>
                <w:iCs/>
                <w:sz w:val="18"/>
                <w:lang w:eastAsia="ja-JP"/>
              </w:rPr>
            </w:pPr>
            <w:ins w:id="247" w:author="QC" w:date="2021-08-04T22:13:00Z">
              <w:del w:id="248" w:author="Huawei" w:date="2021-08-23T23:13:00Z">
                <w:r w:rsidRPr="00EA5FA7" w:rsidDel="003A512B">
                  <w:rPr>
                    <w:rFonts w:ascii="Arial" w:hAnsi="Arial" w:cs="Arial"/>
                    <w:i/>
                    <w:iCs/>
                    <w:sz w:val="18"/>
                    <w:lang w:eastAsia="ja-JP"/>
                  </w:rPr>
                  <w:delText>1 .. &lt;maxnoof</w:delText>
                </w:r>
                <w:r w:rsidRPr="00EA5FA7" w:rsidDel="003A512B">
                  <w:rPr>
                    <w:rFonts w:ascii="Arial" w:hAnsi="Arial" w:cs="Arial"/>
                    <w:i/>
                    <w:iCs/>
                    <w:sz w:val="18"/>
                    <w:lang w:eastAsia="zh-CN"/>
                  </w:rPr>
                  <w:delText>PagingCells</w:delText>
                </w:r>
                <w:r w:rsidRPr="00EA5FA7" w:rsidDel="003A512B">
                  <w:rPr>
                    <w:rFonts w:ascii="Arial" w:hAnsi="Arial" w:cs="Arial"/>
                    <w:i/>
                    <w:iCs/>
                    <w:sz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1276" w:type="dxa"/>
            <w:tcPrChange w:id="249" w:author="QC" w:date="2021-08-04T22:17:00Z">
              <w:tcPr>
                <w:tcW w:w="1276" w:type="dxa"/>
              </w:tcPr>
            </w:tcPrChange>
          </w:tcPr>
          <w:p w14:paraId="2BCACD45" w14:textId="77777777" w:rsidR="00656706" w:rsidRPr="00EA5FA7" w:rsidRDefault="00656706" w:rsidP="00EA6C4B">
            <w:pPr>
              <w:keepNext/>
              <w:keepLines/>
              <w:spacing w:after="0"/>
              <w:rPr>
                <w:ins w:id="250" w:author="QC" w:date="2021-08-04T22:1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323" w:type="dxa"/>
            <w:tcPrChange w:id="251" w:author="QC" w:date="2021-08-04T22:17:00Z">
              <w:tcPr>
                <w:tcW w:w="1323" w:type="dxa"/>
              </w:tcPr>
            </w:tcPrChange>
          </w:tcPr>
          <w:p w14:paraId="1E3188B7" w14:textId="77777777" w:rsidR="00656706" w:rsidRPr="00EA5FA7" w:rsidRDefault="00656706" w:rsidP="00EA6C4B">
            <w:pPr>
              <w:keepNext/>
              <w:keepLines/>
              <w:spacing w:after="0"/>
              <w:rPr>
                <w:ins w:id="252" w:author="QC" w:date="2021-08-04T22:13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87" w:type="dxa"/>
            <w:tcPrChange w:id="253" w:author="QC" w:date="2021-08-04T22:17:00Z">
              <w:tcPr>
                <w:tcW w:w="1087" w:type="dxa"/>
              </w:tcPr>
            </w:tcPrChange>
          </w:tcPr>
          <w:p w14:paraId="6D56943E" w14:textId="1E4B5D23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54" w:author="QC" w:date="2021-08-04T22:13:00Z"/>
                <w:rFonts w:ascii="Arial" w:hAnsi="Arial" w:cs="Arial"/>
                <w:sz w:val="18"/>
                <w:lang w:eastAsia="ja-JP"/>
              </w:rPr>
            </w:pPr>
            <w:ins w:id="255" w:author="QC" w:date="2021-08-04T22:13:00Z">
              <w:del w:id="256" w:author="Huawei" w:date="2021-08-23T23:13:00Z">
                <w:r w:rsidRPr="00EA5FA7" w:rsidDel="003A512B">
                  <w:rPr>
                    <w:rFonts w:ascii="Arial" w:hAnsi="Arial" w:cs="Arial"/>
                    <w:sz w:val="18"/>
                    <w:lang w:eastAsia="ja-JP"/>
                  </w:rPr>
                  <w:delText>EACH</w:delText>
                </w:r>
              </w:del>
            </w:ins>
          </w:p>
        </w:tc>
        <w:tc>
          <w:tcPr>
            <w:tcW w:w="1133" w:type="dxa"/>
            <w:tcPrChange w:id="257" w:author="QC" w:date="2021-08-04T22:17:00Z">
              <w:tcPr>
                <w:tcW w:w="1134" w:type="dxa"/>
              </w:tcPr>
            </w:tcPrChange>
          </w:tcPr>
          <w:p w14:paraId="2D81FE78" w14:textId="0F67DB0E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58" w:author="QC" w:date="2021-08-04T22:13:00Z"/>
                <w:rFonts w:ascii="Arial" w:hAnsi="Arial" w:cs="Arial"/>
                <w:sz w:val="18"/>
                <w:lang w:eastAsia="ja-JP"/>
              </w:rPr>
            </w:pPr>
            <w:ins w:id="259" w:author="QC" w:date="2021-08-04T22:13:00Z">
              <w:del w:id="260" w:author="Huawei" w:date="2021-08-23T23:13:00Z">
                <w:r w:rsidRPr="00EA5FA7" w:rsidDel="003A512B">
                  <w:rPr>
                    <w:rFonts w:ascii="Arial" w:hAnsi="Arial" w:cs="Arial"/>
                    <w:sz w:val="18"/>
                    <w:lang w:eastAsia="ja-JP"/>
                  </w:rPr>
                  <w:delText>ignore</w:delText>
                </w:r>
              </w:del>
            </w:ins>
          </w:p>
        </w:tc>
      </w:tr>
      <w:tr w:rsidR="00656706" w:rsidRPr="00EA5FA7" w14:paraId="7871CE1B" w14:textId="77777777" w:rsidTr="00656706">
        <w:trPr>
          <w:ins w:id="261" w:author="QC" w:date="2021-08-04T22:13:00Z"/>
          <w:trPrChange w:id="262" w:author="QC" w:date="2021-08-04T22:17:00Z">
            <w:trPr>
              <w:wAfter w:w="7" w:type="dxa"/>
            </w:trPr>
          </w:trPrChange>
        </w:trPr>
        <w:tc>
          <w:tcPr>
            <w:tcW w:w="2835" w:type="dxa"/>
            <w:tcPrChange w:id="263" w:author="QC" w:date="2021-08-04T22:17:00Z">
              <w:tcPr>
                <w:tcW w:w="2835" w:type="dxa"/>
              </w:tcPr>
            </w:tcPrChange>
          </w:tcPr>
          <w:p w14:paraId="3AED6C62" w14:textId="548CE662" w:rsidR="00656706" w:rsidRPr="00EA5FA7" w:rsidRDefault="00656706" w:rsidP="00EA6C4B">
            <w:pPr>
              <w:keepNext/>
              <w:keepLines/>
              <w:spacing w:after="0"/>
              <w:ind w:leftChars="200" w:left="400"/>
              <w:rPr>
                <w:ins w:id="264" w:author="QC" w:date="2021-08-04T22:13:00Z"/>
                <w:rFonts w:ascii="Arial" w:hAnsi="Arial" w:cs="Arial"/>
                <w:sz w:val="18"/>
                <w:lang w:eastAsia="zh-CN"/>
              </w:rPr>
            </w:pPr>
            <w:ins w:id="265" w:author="QC" w:date="2021-08-04T22:13:00Z">
              <w:del w:id="266" w:author="Huawei" w:date="2021-08-23T23:13:00Z">
                <w:r w:rsidRPr="00EA5FA7" w:rsidDel="003A512B">
                  <w:rPr>
                    <w:rFonts w:ascii="Arial" w:hAnsi="Arial" w:cs="Arial"/>
                    <w:sz w:val="18"/>
                    <w:lang w:eastAsia="zh-CN"/>
                  </w:rPr>
                  <w:delText>&gt;&gt;NR CGI</w:delText>
                </w:r>
              </w:del>
            </w:ins>
          </w:p>
        </w:tc>
        <w:tc>
          <w:tcPr>
            <w:tcW w:w="1135" w:type="dxa"/>
            <w:tcPrChange w:id="267" w:author="QC" w:date="2021-08-04T22:17:00Z">
              <w:tcPr>
                <w:tcW w:w="1134" w:type="dxa"/>
              </w:tcPr>
            </w:tcPrChange>
          </w:tcPr>
          <w:p w14:paraId="4163AD2A" w14:textId="0A2BFCC6" w:rsidR="00656706" w:rsidRPr="00EA5FA7" w:rsidRDefault="00656706" w:rsidP="00EA6C4B">
            <w:pPr>
              <w:keepNext/>
              <w:keepLines/>
              <w:spacing w:after="0"/>
              <w:rPr>
                <w:ins w:id="268" w:author="QC" w:date="2021-08-04T22:13:00Z"/>
                <w:rFonts w:ascii="Arial" w:hAnsi="Arial"/>
                <w:sz w:val="18"/>
                <w:lang w:eastAsia="zh-CN"/>
              </w:rPr>
            </w:pPr>
            <w:ins w:id="269" w:author="QC" w:date="2021-08-04T22:13:00Z">
              <w:del w:id="270" w:author="Huawei" w:date="2021-08-23T23:13:00Z">
                <w:r w:rsidRPr="00EA5FA7" w:rsidDel="003A512B">
                  <w:rPr>
                    <w:rFonts w:ascii="Arial" w:hAnsi="Arial" w:cs="Arial"/>
                    <w:sz w:val="18"/>
                  </w:rPr>
                  <w:delText>M</w:delText>
                </w:r>
              </w:del>
            </w:ins>
          </w:p>
        </w:tc>
        <w:tc>
          <w:tcPr>
            <w:tcW w:w="1134" w:type="dxa"/>
            <w:tcPrChange w:id="271" w:author="QC" w:date="2021-08-04T22:17:00Z">
              <w:tcPr>
                <w:tcW w:w="1134" w:type="dxa"/>
              </w:tcPr>
            </w:tcPrChange>
          </w:tcPr>
          <w:p w14:paraId="27F6FBA0" w14:textId="77777777" w:rsidR="00656706" w:rsidRPr="00EA5FA7" w:rsidRDefault="00656706" w:rsidP="00EA6C4B">
            <w:pPr>
              <w:keepNext/>
              <w:keepLines/>
              <w:spacing w:after="0"/>
              <w:rPr>
                <w:ins w:id="272" w:author="QC" w:date="2021-08-04T22:13:00Z"/>
                <w:rFonts w:ascii="Arial" w:hAnsi="Arial" w:cs="Arial"/>
                <w:i/>
                <w:iCs/>
                <w:sz w:val="18"/>
                <w:lang w:eastAsia="ja-JP"/>
              </w:rPr>
            </w:pPr>
          </w:p>
        </w:tc>
        <w:tc>
          <w:tcPr>
            <w:tcW w:w="1276" w:type="dxa"/>
            <w:tcPrChange w:id="273" w:author="QC" w:date="2021-08-04T22:17:00Z">
              <w:tcPr>
                <w:tcW w:w="1276" w:type="dxa"/>
              </w:tcPr>
            </w:tcPrChange>
          </w:tcPr>
          <w:p w14:paraId="491FFB05" w14:textId="5C036AFB" w:rsidR="00656706" w:rsidRPr="00EA5FA7" w:rsidRDefault="00656706" w:rsidP="00EA6C4B">
            <w:pPr>
              <w:keepNext/>
              <w:keepLines/>
              <w:spacing w:after="0"/>
              <w:rPr>
                <w:ins w:id="274" w:author="QC" w:date="2021-08-04T22:13:00Z"/>
                <w:rFonts w:ascii="Arial" w:hAnsi="Arial"/>
                <w:sz w:val="18"/>
                <w:lang w:eastAsia="ja-JP"/>
              </w:rPr>
            </w:pPr>
            <w:ins w:id="275" w:author="QC" w:date="2021-08-04T22:13:00Z">
              <w:del w:id="276" w:author="Huawei" w:date="2021-08-23T23:13:00Z">
                <w:r w:rsidRPr="00EA5FA7" w:rsidDel="003A512B">
                  <w:rPr>
                    <w:rFonts w:ascii="Arial" w:hAnsi="Arial"/>
                    <w:sz w:val="18"/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323" w:type="dxa"/>
            <w:tcPrChange w:id="277" w:author="QC" w:date="2021-08-04T22:17:00Z">
              <w:tcPr>
                <w:tcW w:w="1323" w:type="dxa"/>
              </w:tcPr>
            </w:tcPrChange>
          </w:tcPr>
          <w:p w14:paraId="6AEDDD1C" w14:textId="77777777" w:rsidR="00656706" w:rsidRPr="00EA5FA7" w:rsidRDefault="00656706" w:rsidP="00EA6C4B">
            <w:pPr>
              <w:keepNext/>
              <w:keepLines/>
              <w:spacing w:after="0"/>
              <w:rPr>
                <w:ins w:id="278" w:author="QC" w:date="2021-08-04T22:13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87" w:type="dxa"/>
            <w:tcPrChange w:id="279" w:author="QC" w:date="2021-08-04T22:17:00Z">
              <w:tcPr>
                <w:tcW w:w="1087" w:type="dxa"/>
              </w:tcPr>
            </w:tcPrChange>
          </w:tcPr>
          <w:p w14:paraId="42486366" w14:textId="1AF59FE2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80" w:author="QC" w:date="2021-08-04T22:13:00Z"/>
                <w:rFonts w:ascii="Arial" w:hAnsi="Arial" w:cs="Arial"/>
                <w:sz w:val="18"/>
                <w:lang w:eastAsia="ja-JP"/>
              </w:rPr>
            </w:pPr>
            <w:ins w:id="281" w:author="QC" w:date="2021-08-04T22:13:00Z">
              <w:del w:id="282" w:author="Huawei" w:date="2021-08-23T23:13:00Z">
                <w:r w:rsidRPr="00EA5FA7" w:rsidDel="003A512B">
                  <w:rPr>
                    <w:rFonts w:ascii="Arial" w:hAnsi="Arial" w:cs="Arial"/>
                    <w:sz w:val="18"/>
                    <w:lang w:eastAsia="ja-JP"/>
                  </w:rPr>
                  <w:delText>-</w:delText>
                </w:r>
              </w:del>
            </w:ins>
          </w:p>
        </w:tc>
        <w:tc>
          <w:tcPr>
            <w:tcW w:w="1133" w:type="dxa"/>
            <w:tcPrChange w:id="283" w:author="QC" w:date="2021-08-04T22:17:00Z">
              <w:tcPr>
                <w:tcW w:w="1134" w:type="dxa"/>
              </w:tcPr>
            </w:tcPrChange>
          </w:tcPr>
          <w:p w14:paraId="6E1A0D01" w14:textId="77777777" w:rsidR="00656706" w:rsidRPr="00EA5FA7" w:rsidRDefault="00656706" w:rsidP="00EA6C4B">
            <w:pPr>
              <w:keepNext/>
              <w:keepLines/>
              <w:spacing w:after="0"/>
              <w:jc w:val="center"/>
              <w:rPr>
                <w:ins w:id="284" w:author="QC" w:date="2021-08-04T22:13:00Z"/>
                <w:rFonts w:ascii="Arial" w:hAnsi="Arial" w:cs="Arial"/>
                <w:sz w:val="18"/>
                <w:lang w:eastAsia="ja-JP"/>
              </w:rPr>
            </w:pPr>
          </w:p>
        </w:tc>
      </w:tr>
      <w:bookmarkEnd w:id="136"/>
      <w:bookmarkEnd w:id="137"/>
    </w:tbl>
    <w:p w14:paraId="72745E1D" w14:textId="77777777" w:rsidR="00656706" w:rsidRPr="00EA5FA7" w:rsidRDefault="00656706" w:rsidP="00656706">
      <w:pPr>
        <w:rPr>
          <w:ins w:id="285" w:author="QC" w:date="2021-08-04T22:13:00Z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56706" w:rsidRPr="00EA5FA7" w14:paraId="653C063C" w14:textId="77777777" w:rsidTr="00EA6C4B">
        <w:trPr>
          <w:ins w:id="286" w:author="QC" w:date="2021-08-04T22:13:00Z"/>
        </w:trPr>
        <w:tc>
          <w:tcPr>
            <w:tcW w:w="3686" w:type="dxa"/>
          </w:tcPr>
          <w:p w14:paraId="754B6CE7" w14:textId="77777777" w:rsidR="00656706" w:rsidRPr="00EA5FA7" w:rsidRDefault="00656706" w:rsidP="00EA6C4B">
            <w:pPr>
              <w:pStyle w:val="TAH"/>
              <w:rPr>
                <w:ins w:id="287" w:author="QC" w:date="2021-08-04T22:13:00Z"/>
                <w:lang w:eastAsia="ja-JP"/>
              </w:rPr>
            </w:pPr>
            <w:ins w:id="288" w:author="QC" w:date="2021-08-04T22:13:00Z">
              <w:r w:rsidRPr="00EA5FA7">
                <w:rPr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699DC92F" w14:textId="77777777" w:rsidR="00656706" w:rsidRPr="00EA5FA7" w:rsidRDefault="00656706" w:rsidP="00EA6C4B">
            <w:pPr>
              <w:pStyle w:val="TAH"/>
              <w:rPr>
                <w:ins w:id="289" w:author="QC" w:date="2021-08-04T22:13:00Z"/>
                <w:lang w:eastAsia="ja-JP"/>
              </w:rPr>
            </w:pPr>
            <w:ins w:id="290" w:author="QC" w:date="2021-08-04T22:13:00Z">
              <w:r w:rsidRPr="00EA5FA7">
                <w:rPr>
                  <w:lang w:eastAsia="ja-JP"/>
                </w:rPr>
                <w:t>Explanation</w:t>
              </w:r>
            </w:ins>
          </w:p>
        </w:tc>
      </w:tr>
      <w:tr w:rsidR="00656706" w:rsidRPr="00EA5FA7" w14:paraId="41A409D1" w14:textId="77777777" w:rsidTr="00EA6C4B">
        <w:trPr>
          <w:ins w:id="291" w:author="QC" w:date="2021-08-04T22:13:00Z"/>
        </w:trPr>
        <w:tc>
          <w:tcPr>
            <w:tcW w:w="3686" w:type="dxa"/>
          </w:tcPr>
          <w:p w14:paraId="4AC816CB" w14:textId="77777777" w:rsidR="00656706" w:rsidRPr="00EA5FA7" w:rsidRDefault="00656706" w:rsidP="00EA6C4B">
            <w:pPr>
              <w:pStyle w:val="TAL"/>
              <w:rPr>
                <w:ins w:id="292" w:author="QC" w:date="2021-08-04T22:13:00Z"/>
                <w:lang w:eastAsia="ja-JP"/>
              </w:rPr>
            </w:pPr>
            <w:ins w:id="293" w:author="QC" w:date="2021-08-04T22:13:00Z">
              <w:r w:rsidRPr="00EA5FA7">
                <w:rPr>
                  <w:lang w:eastAsia="ja-JP"/>
                </w:rPr>
                <w:t>maxnoof</w:t>
              </w:r>
              <w:r w:rsidRPr="00EA5FA7">
                <w:rPr>
                  <w:lang w:eastAsia="zh-CN"/>
                </w:rPr>
                <w:t>PagingCells</w:t>
              </w:r>
            </w:ins>
          </w:p>
        </w:tc>
        <w:tc>
          <w:tcPr>
            <w:tcW w:w="5670" w:type="dxa"/>
          </w:tcPr>
          <w:p w14:paraId="791F5245" w14:textId="77777777" w:rsidR="00656706" w:rsidRPr="00EA5FA7" w:rsidRDefault="00656706" w:rsidP="00EA6C4B">
            <w:pPr>
              <w:pStyle w:val="TAL"/>
              <w:rPr>
                <w:ins w:id="294" w:author="QC" w:date="2021-08-04T22:13:00Z"/>
                <w:lang w:eastAsia="ja-JP"/>
              </w:rPr>
            </w:pPr>
            <w:ins w:id="295" w:author="QC" w:date="2021-08-04T22:13:00Z">
              <w:r w:rsidRPr="00EA5FA7">
                <w:rPr>
                  <w:lang w:eastAsia="ja-JP"/>
                </w:rPr>
                <w:t xml:space="preserve">Maximum no. of </w:t>
              </w:r>
              <w:r w:rsidRPr="00EA5FA7">
                <w:rPr>
                  <w:lang w:eastAsia="zh-CN"/>
                </w:rPr>
                <w:t>paging cells</w:t>
              </w:r>
              <w:r w:rsidRPr="00EA5FA7">
                <w:rPr>
                  <w:lang w:eastAsia="ja-JP"/>
                </w:rPr>
                <w:t xml:space="preserve">, the maximum value is </w:t>
              </w:r>
              <w:r w:rsidRPr="00EA5FA7">
                <w:rPr>
                  <w:lang w:eastAsia="zh-CN"/>
                </w:rPr>
                <w:t>512</w:t>
              </w:r>
              <w:r w:rsidRPr="00EA5FA7">
                <w:rPr>
                  <w:lang w:eastAsia="ja-JP"/>
                </w:rPr>
                <w:t xml:space="preserve">. </w:t>
              </w:r>
            </w:ins>
          </w:p>
        </w:tc>
      </w:tr>
    </w:tbl>
    <w:p w14:paraId="4D196E5E" w14:textId="77777777" w:rsidR="00656706" w:rsidRPr="00EA5FA7" w:rsidRDefault="00656706" w:rsidP="00656706">
      <w:pPr>
        <w:rPr>
          <w:ins w:id="296" w:author="QC" w:date="2021-08-04T22:13:00Z"/>
        </w:rPr>
      </w:pPr>
    </w:p>
    <w:p w14:paraId="3AEAEC46" w14:textId="77777777" w:rsidR="0068794C" w:rsidRDefault="0068794C" w:rsidP="00A736E7">
      <w:pPr>
        <w:rPr>
          <w:rFonts w:eastAsiaTheme="minorEastAsia"/>
          <w:b/>
          <w:i/>
          <w:color w:val="FF0000"/>
          <w:sz w:val="21"/>
          <w:lang w:eastAsia="zh-CN"/>
        </w:rPr>
      </w:pPr>
    </w:p>
    <w:sectPr w:rsidR="0068794C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7039B3" w14:textId="77777777" w:rsidR="00BE400A" w:rsidRDefault="00BE400A">
      <w:pPr>
        <w:spacing w:after="0"/>
      </w:pPr>
      <w:r>
        <w:separator/>
      </w:r>
    </w:p>
  </w:endnote>
  <w:endnote w:type="continuationSeparator" w:id="0">
    <w:p w14:paraId="1D85EA8B" w14:textId="77777777" w:rsidR="00BE400A" w:rsidRDefault="00BE400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38699F" w14:textId="77777777" w:rsidR="00BE400A" w:rsidRDefault="00BE400A">
      <w:pPr>
        <w:spacing w:after="0"/>
      </w:pPr>
      <w:r>
        <w:separator/>
      </w:r>
    </w:p>
  </w:footnote>
  <w:footnote w:type="continuationSeparator" w:id="0">
    <w:p w14:paraId="4C8EE61A" w14:textId="77777777" w:rsidR="00BE400A" w:rsidRDefault="00BE400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44D0043"/>
    <w:multiLevelType w:val="hybridMultilevel"/>
    <w:tmpl w:val="8208DBF6"/>
    <w:lvl w:ilvl="0" w:tplc="3566E418">
      <w:numFmt w:val="bullet"/>
      <w:lvlText w:val="-"/>
      <w:lvlJc w:val="left"/>
      <w:pPr>
        <w:ind w:left="704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FF7949"/>
    <w:multiLevelType w:val="hybridMultilevel"/>
    <w:tmpl w:val="5F2EDC44"/>
    <w:lvl w:ilvl="0" w:tplc="3A5C4F1C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8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0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11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0B31775"/>
    <w:multiLevelType w:val="hybridMultilevel"/>
    <w:tmpl w:val="1BA62BC2"/>
    <w:lvl w:ilvl="0" w:tplc="F3DA8126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14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717D20EE"/>
    <w:multiLevelType w:val="hybridMultilevel"/>
    <w:tmpl w:val="FD9E6310"/>
    <w:lvl w:ilvl="0" w:tplc="6F5230C0">
      <w:start w:val="9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10"/>
  </w:num>
  <w:num w:numId="4">
    <w:abstractNumId w:val="3"/>
  </w:num>
  <w:num w:numId="5">
    <w:abstractNumId w:val="9"/>
  </w:num>
  <w:num w:numId="6">
    <w:abstractNumId w:val="7"/>
  </w:num>
  <w:num w:numId="7">
    <w:abstractNumId w:val="9"/>
    <w:lvlOverride w:ilvl="0">
      <w:startOverride w:val="1"/>
    </w:lvlOverride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0"/>
  </w:num>
  <w:num w:numId="13">
    <w:abstractNumId w:val="9"/>
  </w:num>
  <w:num w:numId="14">
    <w:abstractNumId w:val="9"/>
  </w:num>
  <w:num w:numId="15">
    <w:abstractNumId w:val="9"/>
  </w:num>
  <w:num w:numId="16">
    <w:abstractNumId w:val="4"/>
  </w:num>
  <w:num w:numId="17">
    <w:abstractNumId w:val="14"/>
  </w:num>
  <w:num w:numId="18">
    <w:abstractNumId w:val="11"/>
  </w:num>
  <w:num w:numId="19">
    <w:abstractNumId w:val="9"/>
  </w:num>
  <w:num w:numId="20">
    <w:abstractNumId w:val="9"/>
  </w:num>
  <w:num w:numId="21">
    <w:abstractNumId w:val="5"/>
  </w:num>
  <w:num w:numId="22">
    <w:abstractNumId w:val="8"/>
  </w:num>
  <w:num w:numId="23">
    <w:abstractNumId w:val="6"/>
  </w:num>
  <w:num w:numId="24">
    <w:abstractNumId w:val="12"/>
  </w:num>
  <w:num w:numId="25">
    <w:abstractNumId w:val="16"/>
  </w:num>
  <w:num w:numId="26">
    <w:abstractNumId w:val="1"/>
  </w:num>
  <w:num w:numId="27">
    <w:abstractNumId w:val="2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QC">
    <w15:presenceInfo w15:providerId="None" w15:userId="Q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0429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84DCF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A6438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5D56"/>
    <w:rsid w:val="000E614E"/>
    <w:rsid w:val="000E61E7"/>
    <w:rsid w:val="000E6369"/>
    <w:rsid w:val="000F0914"/>
    <w:rsid w:val="000F0B78"/>
    <w:rsid w:val="000F21C2"/>
    <w:rsid w:val="000F266F"/>
    <w:rsid w:val="000F3001"/>
    <w:rsid w:val="000F433E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EC1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988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2F8E"/>
    <w:rsid w:val="001751D0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67F"/>
    <w:rsid w:val="001868F6"/>
    <w:rsid w:val="00194427"/>
    <w:rsid w:val="001950D5"/>
    <w:rsid w:val="001959BB"/>
    <w:rsid w:val="001A2A59"/>
    <w:rsid w:val="001A4232"/>
    <w:rsid w:val="001A4BB4"/>
    <w:rsid w:val="001A60ED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57A"/>
    <w:rsid w:val="001B778A"/>
    <w:rsid w:val="001B7E93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5E2"/>
    <w:rsid w:val="00264AD8"/>
    <w:rsid w:val="00264C3A"/>
    <w:rsid w:val="00265959"/>
    <w:rsid w:val="00266117"/>
    <w:rsid w:val="002672F8"/>
    <w:rsid w:val="00267A07"/>
    <w:rsid w:val="002701EE"/>
    <w:rsid w:val="00271ED9"/>
    <w:rsid w:val="00273123"/>
    <w:rsid w:val="0027413A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2AA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4C0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12B"/>
    <w:rsid w:val="003A5512"/>
    <w:rsid w:val="003A76A3"/>
    <w:rsid w:val="003B0261"/>
    <w:rsid w:val="003B05B1"/>
    <w:rsid w:val="003B1006"/>
    <w:rsid w:val="003B1E44"/>
    <w:rsid w:val="003B34A4"/>
    <w:rsid w:val="003B34DB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19F3"/>
    <w:rsid w:val="00403CD5"/>
    <w:rsid w:val="00403F15"/>
    <w:rsid w:val="004049C5"/>
    <w:rsid w:val="00405AE6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4BFD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4F77"/>
    <w:rsid w:val="004A5FA8"/>
    <w:rsid w:val="004A65B1"/>
    <w:rsid w:val="004B0515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4BB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711"/>
    <w:rsid w:val="005B6FA8"/>
    <w:rsid w:val="005C1E42"/>
    <w:rsid w:val="005C32E8"/>
    <w:rsid w:val="005C33B4"/>
    <w:rsid w:val="005C492F"/>
    <w:rsid w:val="005C49C3"/>
    <w:rsid w:val="005C54FF"/>
    <w:rsid w:val="005C5755"/>
    <w:rsid w:val="005C6DE4"/>
    <w:rsid w:val="005C7C5B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4113"/>
    <w:rsid w:val="006466FA"/>
    <w:rsid w:val="006477EB"/>
    <w:rsid w:val="00647FDE"/>
    <w:rsid w:val="00652756"/>
    <w:rsid w:val="00654086"/>
    <w:rsid w:val="0065425F"/>
    <w:rsid w:val="00655AD0"/>
    <w:rsid w:val="00655DC0"/>
    <w:rsid w:val="00656706"/>
    <w:rsid w:val="0066008D"/>
    <w:rsid w:val="00666432"/>
    <w:rsid w:val="0066729B"/>
    <w:rsid w:val="00671960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94C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86E"/>
    <w:rsid w:val="006E7CFD"/>
    <w:rsid w:val="006F1D8A"/>
    <w:rsid w:val="006F2F48"/>
    <w:rsid w:val="006F473B"/>
    <w:rsid w:val="006F54B1"/>
    <w:rsid w:val="006F5A9E"/>
    <w:rsid w:val="006F5C26"/>
    <w:rsid w:val="006F6144"/>
    <w:rsid w:val="006F6BC9"/>
    <w:rsid w:val="007001E3"/>
    <w:rsid w:val="00701B6D"/>
    <w:rsid w:val="00701E6D"/>
    <w:rsid w:val="00703B5D"/>
    <w:rsid w:val="00706209"/>
    <w:rsid w:val="00706920"/>
    <w:rsid w:val="00706DC7"/>
    <w:rsid w:val="00707B2E"/>
    <w:rsid w:val="0071022A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6486"/>
    <w:rsid w:val="007278B6"/>
    <w:rsid w:val="00727F8A"/>
    <w:rsid w:val="00731A11"/>
    <w:rsid w:val="0073274E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B6547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5F92"/>
    <w:rsid w:val="008161E4"/>
    <w:rsid w:val="0081793E"/>
    <w:rsid w:val="00820AB5"/>
    <w:rsid w:val="00821D91"/>
    <w:rsid w:val="00822F53"/>
    <w:rsid w:val="00823DD7"/>
    <w:rsid w:val="00825814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1E46"/>
    <w:rsid w:val="00862464"/>
    <w:rsid w:val="00862B98"/>
    <w:rsid w:val="0086306C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E75FE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67C88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2E79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6C9C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36E7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211"/>
    <w:rsid w:val="00AF4737"/>
    <w:rsid w:val="00AF5584"/>
    <w:rsid w:val="00AF64F6"/>
    <w:rsid w:val="00B01113"/>
    <w:rsid w:val="00B01690"/>
    <w:rsid w:val="00B05536"/>
    <w:rsid w:val="00B05D98"/>
    <w:rsid w:val="00B07A30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A767F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D7D36"/>
    <w:rsid w:val="00BE0C55"/>
    <w:rsid w:val="00BE0F57"/>
    <w:rsid w:val="00BE161A"/>
    <w:rsid w:val="00BE1B0F"/>
    <w:rsid w:val="00BE205F"/>
    <w:rsid w:val="00BE400A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3A5D"/>
    <w:rsid w:val="00C1473E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5A1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51CB"/>
    <w:rsid w:val="00C85622"/>
    <w:rsid w:val="00C86C2E"/>
    <w:rsid w:val="00C914A2"/>
    <w:rsid w:val="00C92760"/>
    <w:rsid w:val="00C96B6E"/>
    <w:rsid w:val="00C96D7D"/>
    <w:rsid w:val="00C97018"/>
    <w:rsid w:val="00C975C2"/>
    <w:rsid w:val="00C97B87"/>
    <w:rsid w:val="00CA2D8D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39A6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3682"/>
    <w:rsid w:val="00D1374A"/>
    <w:rsid w:val="00D14009"/>
    <w:rsid w:val="00D14AB9"/>
    <w:rsid w:val="00D14C4D"/>
    <w:rsid w:val="00D15DA1"/>
    <w:rsid w:val="00D2026A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779CD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397B"/>
    <w:rsid w:val="00DD642E"/>
    <w:rsid w:val="00DD6516"/>
    <w:rsid w:val="00DD7971"/>
    <w:rsid w:val="00DD7EC3"/>
    <w:rsid w:val="00DE0046"/>
    <w:rsid w:val="00DE1E95"/>
    <w:rsid w:val="00DE49C8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4A57"/>
    <w:rsid w:val="00E3596F"/>
    <w:rsid w:val="00E37F64"/>
    <w:rsid w:val="00E402A8"/>
    <w:rsid w:val="00E41A0E"/>
    <w:rsid w:val="00E43AD9"/>
    <w:rsid w:val="00E4506A"/>
    <w:rsid w:val="00E45DC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19F5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43C7"/>
    <w:rsid w:val="00F05830"/>
    <w:rsid w:val="00F058DF"/>
    <w:rsid w:val="00F05ECE"/>
    <w:rsid w:val="00F07005"/>
    <w:rsid w:val="00F0724C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2EDA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A12"/>
    <w:rsid w:val="00F873FF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6706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Char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link w:val="2Char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"/>
    <w:basedOn w:val="2"/>
    <w:next w:val="a"/>
    <w:link w:val="3Char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Char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Char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4">
    <w:name w:val="footer"/>
    <w:basedOn w:val="a3"/>
    <w:semiHidden/>
    <w:rsid w:val="009474DB"/>
    <w:pPr>
      <w:jc w:val="center"/>
    </w:pPr>
    <w:rPr>
      <w:i/>
    </w:rPr>
  </w:style>
  <w:style w:type="paragraph" w:styleId="a5">
    <w:name w:val="annotation text"/>
    <w:basedOn w:val="a"/>
    <w:link w:val="Char0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6">
    <w:name w:val="page number"/>
    <w:basedOn w:val="a0"/>
    <w:semiHidden/>
    <w:rsid w:val="00A74D97"/>
  </w:style>
  <w:style w:type="paragraph" w:customStyle="1" w:styleId="B1">
    <w:name w:val="B1"/>
    <w:basedOn w:val="a7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8">
    <w:name w:val="??"/>
    <w:rsid w:val="00A74D97"/>
    <w:pPr>
      <w:widowControl w:val="0"/>
    </w:pPr>
  </w:style>
  <w:style w:type="paragraph" w:customStyle="1" w:styleId="20">
    <w:name w:val="??? 2"/>
    <w:basedOn w:val="a8"/>
    <w:next w:val="a8"/>
    <w:rsid w:val="00A74D97"/>
    <w:pPr>
      <w:keepNext/>
    </w:pPr>
    <w:rPr>
      <w:rFonts w:ascii="Arial" w:hAnsi="Arial"/>
      <w:b/>
      <w:sz w:val="24"/>
    </w:rPr>
  </w:style>
  <w:style w:type="character" w:styleId="a9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a">
    <w:name w:val="Body Text"/>
    <w:basedOn w:val="a"/>
    <w:link w:val="Char1"/>
    <w:semiHidden/>
    <w:rsid w:val="00A74D97"/>
    <w:rPr>
      <w:rFonts w:ascii="Arial" w:hAnsi="Arial" w:cs="Arial"/>
      <w:color w:val="FF0000"/>
    </w:rPr>
  </w:style>
  <w:style w:type="paragraph" w:styleId="ab">
    <w:name w:val="Balloon Text"/>
    <w:basedOn w:val="a"/>
    <w:link w:val="Char2"/>
    <w:unhideWhenUsed/>
    <w:rsid w:val="004E3939"/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0"/>
    <w:link w:val="ab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Char">
    <w:name w:val="页眉 Char"/>
    <w:aliases w:val="header odd Char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80">
    <w:name w:val="toc 8"/>
    <w:basedOn w:val="10"/>
    <w:semiHidden/>
    <w:rsid w:val="009474DB"/>
    <w:pPr>
      <w:spacing w:before="180"/>
      <w:ind w:left="2693" w:hanging="2693"/>
    </w:pPr>
    <w:rPr>
      <w:b/>
    </w:rPr>
  </w:style>
  <w:style w:type="paragraph" w:styleId="10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50">
    <w:name w:val="toc 5"/>
    <w:basedOn w:val="40"/>
    <w:semiHidden/>
    <w:rsid w:val="009474DB"/>
    <w:pPr>
      <w:ind w:left="1701" w:hanging="1701"/>
    </w:pPr>
  </w:style>
  <w:style w:type="paragraph" w:styleId="40">
    <w:name w:val="toc 4"/>
    <w:basedOn w:val="30"/>
    <w:semiHidden/>
    <w:rsid w:val="009474DB"/>
    <w:pPr>
      <w:ind w:left="1418" w:hanging="1418"/>
    </w:pPr>
  </w:style>
  <w:style w:type="paragraph" w:styleId="30">
    <w:name w:val="toc 3"/>
    <w:basedOn w:val="21"/>
    <w:semiHidden/>
    <w:rsid w:val="009474DB"/>
    <w:pPr>
      <w:ind w:left="1134" w:hanging="1134"/>
    </w:pPr>
  </w:style>
  <w:style w:type="paragraph" w:styleId="21">
    <w:name w:val="toc 2"/>
    <w:basedOn w:val="10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3">
    <w:name w:val="List Number 2"/>
    <w:basedOn w:val="ac"/>
    <w:semiHidden/>
    <w:rsid w:val="009474DB"/>
    <w:pPr>
      <w:ind w:left="851"/>
    </w:pPr>
  </w:style>
  <w:style w:type="character" w:styleId="ad">
    <w:name w:val="footnote reference"/>
    <w:basedOn w:val="a0"/>
    <w:semiHidden/>
    <w:rsid w:val="009474DB"/>
    <w:rPr>
      <w:b/>
      <w:position w:val="6"/>
      <w:sz w:val="16"/>
    </w:rPr>
  </w:style>
  <w:style w:type="paragraph" w:styleId="ae">
    <w:name w:val="footnote text"/>
    <w:basedOn w:val="a"/>
    <w:link w:val="Char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Char3">
    <w:name w:val="脚注文本 Char"/>
    <w:basedOn w:val="a0"/>
    <w:link w:val="ae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qFormat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90">
    <w:name w:val="toc 9"/>
    <w:basedOn w:val="80"/>
    <w:semiHidden/>
    <w:rsid w:val="009474DB"/>
    <w:pPr>
      <w:ind w:left="1418" w:hanging="1418"/>
    </w:pPr>
  </w:style>
  <w:style w:type="paragraph" w:customStyle="1" w:styleId="EX">
    <w:name w:val="EX"/>
    <w:basedOn w:val="a"/>
    <w:link w:val="EXChar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60">
    <w:name w:val="toc 6"/>
    <w:basedOn w:val="50"/>
    <w:next w:val="a"/>
    <w:semiHidden/>
    <w:rsid w:val="009474DB"/>
    <w:pPr>
      <w:ind w:left="1985" w:hanging="1985"/>
    </w:pPr>
  </w:style>
  <w:style w:type="paragraph" w:styleId="70">
    <w:name w:val="toc 7"/>
    <w:basedOn w:val="60"/>
    <w:next w:val="a"/>
    <w:semiHidden/>
    <w:rsid w:val="009474DB"/>
    <w:pPr>
      <w:ind w:left="2268" w:hanging="2268"/>
    </w:pPr>
  </w:style>
  <w:style w:type="paragraph" w:styleId="24">
    <w:name w:val="List Bullet 2"/>
    <w:basedOn w:val="af"/>
    <w:semiHidden/>
    <w:rsid w:val="009474DB"/>
    <w:pPr>
      <w:ind w:left="851"/>
    </w:pPr>
  </w:style>
  <w:style w:type="paragraph" w:styleId="31">
    <w:name w:val="List Bullet 3"/>
    <w:basedOn w:val="24"/>
    <w:semiHidden/>
    <w:rsid w:val="009474DB"/>
    <w:pPr>
      <w:ind w:left="1135"/>
    </w:pPr>
  </w:style>
  <w:style w:type="paragraph" w:styleId="ac">
    <w:name w:val="List Number"/>
    <w:basedOn w:val="a7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5">
    <w:name w:val="List 2"/>
    <w:basedOn w:val="a7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5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9474DB"/>
    <w:rPr>
      <w:color w:val="FF0000"/>
    </w:rPr>
  </w:style>
  <w:style w:type="paragraph" w:styleId="a7">
    <w:name w:val="List"/>
    <w:basedOn w:val="a"/>
    <w:semiHidden/>
    <w:rsid w:val="009474DB"/>
    <w:pPr>
      <w:ind w:left="568" w:hanging="284"/>
    </w:pPr>
  </w:style>
  <w:style w:type="paragraph" w:styleId="af">
    <w:name w:val="List Bullet"/>
    <w:basedOn w:val="a7"/>
    <w:semiHidden/>
    <w:rsid w:val="009474DB"/>
  </w:style>
  <w:style w:type="paragraph" w:styleId="42">
    <w:name w:val="List Bullet 4"/>
    <w:basedOn w:val="31"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5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0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link w:val="ProposalChar"/>
    <w:qFormat/>
    <w:rsid w:val="00B277CD"/>
    <w:pPr>
      <w:numPr>
        <w:numId w:val="5"/>
      </w:numPr>
      <w:tabs>
        <w:tab w:val="clear" w:pos="1304"/>
        <w:tab w:val="num" w:pos="704"/>
        <w:tab w:val="left" w:pos="1701"/>
      </w:tabs>
      <w:spacing w:after="120"/>
      <w:ind w:left="704" w:hanging="4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1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Char4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Char">
    <w:name w:val="标题 3 Char"/>
    <w:aliases w:val="H3 Char,h3 Char,Underrubrik2 Char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2">
    <w:name w:val="annotation subject"/>
    <w:basedOn w:val="a5"/>
    <w:next w:val="a5"/>
    <w:link w:val="Char5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har0">
    <w:name w:val="批注文字 Char"/>
    <w:basedOn w:val="a0"/>
    <w:link w:val="a5"/>
    <w:semiHidden/>
    <w:rsid w:val="00B85CDC"/>
    <w:rPr>
      <w:rFonts w:ascii="Arial" w:hAnsi="Arial"/>
      <w:lang w:val="en-GB"/>
    </w:rPr>
  </w:style>
  <w:style w:type="character" w:customStyle="1" w:styleId="Char5">
    <w:name w:val="批注主题 Char"/>
    <w:basedOn w:val="Char0"/>
    <w:link w:val="af2"/>
    <w:uiPriority w:val="99"/>
    <w:semiHidden/>
    <w:rsid w:val="00B85CDC"/>
    <w:rPr>
      <w:rFonts w:ascii="Arial" w:hAnsi="Arial"/>
      <w:b/>
      <w:bCs/>
      <w:lang w:val="en-GB"/>
    </w:rPr>
  </w:style>
  <w:style w:type="paragraph" w:styleId="af3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4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5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6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Char">
    <w:name w:val="标题 5 Char"/>
    <w:aliases w:val="h5 Char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Char">
    <w:name w:val="标题 1 Char"/>
    <w:aliases w:val="H1 Char,h1 Char,Heading 1 3GPP Char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列出段落1 Char,¥¡¡¡¡ì¬º¥¹¥È¶ÎÂä Char,ÁÐ³ö¶ÎÂä Char,列表段落1 Char,—ño’i—Ž Char,¥ê¥¹¥È¶ÎÂä Char,1st level - Bullet List Paragraph Char,목록단락 Char"/>
    <w:link w:val="af1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a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Char1">
    <w:name w:val="正文文本 Char"/>
    <w:basedOn w:val="a0"/>
    <w:link w:val="aa"/>
    <w:semiHidden/>
    <w:rsid w:val="00FA7648"/>
    <w:rPr>
      <w:rFonts w:ascii="Arial" w:eastAsia="Times New Roman" w:hAnsi="Arial" w:cs="Arial"/>
      <w:color w:val="FF0000"/>
      <w:lang w:val="en-GB" w:eastAsia="en-GB"/>
    </w:rPr>
  </w:style>
  <w:style w:type="character" w:customStyle="1" w:styleId="ProposalChar">
    <w:name w:val="Proposal Char"/>
    <w:link w:val="Proposal"/>
    <w:rsid w:val="006F6BC9"/>
    <w:rPr>
      <w:rFonts w:ascii="Arial" w:eastAsia="Times New Roman" w:hAnsi="Arial"/>
      <w:b/>
      <w:bCs/>
      <w:lang w:val="en-GB" w:eastAsia="zh-CN"/>
    </w:rPr>
  </w:style>
  <w:style w:type="character" w:customStyle="1" w:styleId="2Char">
    <w:name w:val="标题 2 Char"/>
    <w:aliases w:val="H2 Char,h2 Char"/>
    <w:link w:val="2"/>
    <w:rsid w:val="00A736E7"/>
    <w:rPr>
      <w:rFonts w:ascii="Arial" w:eastAsia="Times New Roman" w:hAnsi="Arial"/>
      <w:sz w:val="32"/>
      <w:lang w:val="en-GB" w:eastAsia="en-GB"/>
    </w:rPr>
  </w:style>
  <w:style w:type="character" w:customStyle="1" w:styleId="EXChar">
    <w:name w:val="EX Char"/>
    <w:link w:val="EX"/>
    <w:locked/>
    <w:rsid w:val="001950D5"/>
    <w:rPr>
      <w:rFonts w:eastAsia="Times New Roman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0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BD1373D-E157-4BD5-96E1-C57BD7F0CB26}">
  <ds:schemaRefs>
    <ds:schemaRef ds:uri="http://purl.org/dc/elements/1.1/"/>
    <ds:schemaRef ds:uri="http://schemas.microsoft.com/office/2006/documentManagement/types"/>
    <ds:schemaRef ds:uri="http://www.w3.org/XML/1998/namespace"/>
    <ds:schemaRef ds:uri="http://schemas.microsoft.com/office/2006/metadata/properties"/>
    <ds:schemaRef ds:uri="http://purl.org/dc/dcmitype/"/>
    <ds:schemaRef ds:uri="2f282d3b-eb4a-4b09-b61f-b9593442e286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9b239327-9e80-40e4-b1b7-4394fed77a33"/>
  </ds:schemaRefs>
</ds:datastoreItem>
</file>

<file path=customXml/itemProps4.xml><?xml version="1.0" encoding="utf-8"?>
<ds:datastoreItem xmlns:ds="http://schemas.openxmlformats.org/officeDocument/2006/customXml" ds:itemID="{96E01ABA-E1A6-43DB-A087-18481B8C3B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6</Pages>
  <Words>1246</Words>
  <Characters>8113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41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Huawei</cp:lastModifiedBy>
  <cp:revision>2</cp:revision>
  <cp:lastPrinted>2018-05-22T10:28:00Z</cp:lastPrinted>
  <dcterms:created xsi:type="dcterms:W3CDTF">2021-08-23T15:14:00Z</dcterms:created>
  <dcterms:modified xsi:type="dcterms:W3CDTF">2021-08-23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629426588</vt:lpwstr>
  </property>
  <property fmtid="{D5CDD505-2E9C-101B-9397-08002B2CF9AE}" pid="7" name="_2015_ms_pID_725343">
    <vt:lpwstr>(2)84YaRc3JFmoGvlQz5kGZEAv0LkKzG1M/wKmU2N5jSavo7Xmd0htL1O4m8vh73eCKOwkiP8NF
9enTYpOfxNQ5epMTKV+buhlxyrkSncspjL/5dE4QDaEo9gUYxYLw46a9c3DdVDfWB9KE01cv
KAO+vtuy/4JE1/sq9/8d2fkJ0h0jIH3IEs6oo/j64jcXYpEA72Kz7GT2RIHNvH9LKNtxe5wQ
cUje8d4QmzzUYWAVjm</vt:lpwstr>
  </property>
  <property fmtid="{D5CDD505-2E9C-101B-9397-08002B2CF9AE}" pid="8" name="_2015_ms_pID_7253431">
    <vt:lpwstr>y5RuWD0wXDIqqrak84o84h+wXZo0YPlZ83AayLfVCrjELHcgecNKDj
LfDJHHDxl/sa111OF9irZJ/Kx3mRo5diKGs92S2ngph8PVJV80x0SdW2XSTyPNlb1OJYLOAS
+7CDLZOK+WgzduMkjaPezaEM9d+jAtSYmBy+i2enczenCKIguXkcY0vjfZikenK4J44tyicQ
3pa+8NHqYDpmadAC</vt:lpwstr>
  </property>
</Properties>
</file>